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diagrams/colors11.xml" ContentType="application/vnd.openxmlformats-officedocument.drawingml.diagramColors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Override PartName="/ppt/diagrams/data13.xml" ContentType="application/vnd.openxmlformats-officedocument.drawingml.diagramData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colors8.xml" ContentType="application/vnd.openxmlformats-officedocument.drawingml.diagramColors+xml"/>
  <Override PartName="/ppt/diagrams/quickStyle13.xml" ContentType="application/vnd.openxmlformats-officedocument.drawingml.diagramStyl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layout13.xml" ContentType="application/vnd.openxmlformats-officedocument.drawingml.diagramLayout+xml"/>
  <Override PartName="/ppt/diagrams/drawing7.xml" ContentType="application/vnd.ms-office.drawingml.diagramDrawing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diagrams/colors4.xml" ContentType="application/vnd.openxmlformats-officedocument.drawingml.diagramColors+xml"/>
  <Override PartName="/ppt/diagrams/quickStyle7.xml" ContentType="application/vnd.openxmlformats-officedocument.drawingml.diagramStyle+xml"/>
  <Override PartName="/ppt/diagrams/drawing10.xml" ContentType="application/vnd.ms-office.drawingml.diagramDrawing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diagrams/colors2.xml" ContentType="application/vnd.openxmlformats-officedocument.drawingml.diagramColors+xml"/>
  <Override PartName="/ppt/diagrams/quickStyle5.xml" ContentType="application/vnd.openxmlformats-officedocument.drawingml.diagramStyle+xml"/>
  <Override PartName="/ppt/diagrams/colors12.xml" ContentType="application/vnd.openxmlformats-officedocument.drawingml.diagramColors+xml"/>
  <Override PartName="/ppt/diagrams/drawing3.xml" ContentType="application/vnd.ms-office.drawingml.diagramDrawing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diagrams/quickStyle3.xml" ContentType="application/vnd.openxmlformats-officedocument.drawingml.diagramStyle+xml"/>
  <Override PartName="/ppt/diagrams/colors10.xml" ContentType="application/vnd.openxmlformats-officedocument.drawingml.diagramColors+xml"/>
  <Override PartName="/ppt/diagrams/data14.xml" ContentType="application/vnd.openxmlformats-officedocument.drawingml.diagramData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diagrams/quickStyle1.xml" ContentType="application/vnd.openxmlformats-officedocument.drawingml.diagramStyle+xml"/>
  <Override PartName="/ppt/diagrams/layout8.xml" ContentType="application/vnd.openxmlformats-officedocument.drawingml.diagramLayout+xml"/>
  <Override PartName="/ppt/diagrams/data12.xml" ContentType="application/vnd.openxmlformats-officedocument.drawingml.diagramData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layout6.xml" ContentType="application/vnd.openxmlformats-officedocument.drawingml.diagramLayout+xml"/>
  <Override PartName="/ppt/diagrams/data9.xml" ContentType="application/vnd.openxmlformats-officedocument.drawingml.diagramData+xml"/>
  <Override PartName="/ppt/diagrams/data10.xml" ContentType="application/vnd.openxmlformats-officedocument.drawingml.diagramData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diagrams/quickStyle14.xml" ContentType="application/vnd.openxmlformats-officedocument.drawingml.diagramStyle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diagrams/layout2.xml" ContentType="application/vnd.openxmlformats-officedocument.drawingml.diagramLayout+xml"/>
  <Override PartName="/ppt/diagrams/data5.xml" ContentType="application/vnd.openxmlformats-officedocument.drawingml.diagramData+xml"/>
  <Override PartName="/ppt/diagrams/colors7.xml" ContentType="application/vnd.openxmlformats-officedocument.drawingml.diagramColors+xml"/>
  <Override PartName="/ppt/diagrams/quickStyle12.xml" ContentType="application/vnd.openxmlformats-officedocument.drawingml.diagramStyle+xml"/>
  <Override PartName="/ppt/diagrams/drawing8.xml" ContentType="application/vnd.ms-office.drawingml.diagramDrawing+xml"/>
  <Override PartName="/ppt/diagrams/drawing13.xml" ContentType="application/vnd.ms-office.drawingml.diagramDrawing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quickStyle8.xml" ContentType="application/vnd.openxmlformats-officedocument.drawingml.diagramStyle+xml"/>
  <Override PartName="/ppt/diagrams/quickStyle10.xml" ContentType="application/vnd.openxmlformats-officedocument.drawingml.diagramStyle+xml"/>
  <Override PartName="/ppt/diagrams/layout14.xml" ContentType="application/vnd.openxmlformats-officedocument.drawingml.diagramLayout+xml"/>
  <Override PartName="/ppt/diagrams/drawing11.xml" ContentType="application/vnd.ms-office.drawingml.diagramDrawing+xml"/>
  <Override PartName="/ppt/diagrams/drawing6.xml" ContentType="application/vnd.ms-office.drawingml.diagramDrawing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quickStyle6.xml" ContentType="application/vnd.openxmlformats-officedocument.drawingml.diagramStyle+xml"/>
  <Override PartName="/ppt/diagrams/layout12.xml" ContentType="application/vnd.openxmlformats-officedocument.drawingml.diagramLayout+xml"/>
  <Override PartName="/docProps/core.xml" ContentType="application/vnd.openxmlformats-package.core-properties+xml"/>
  <Override PartName="/ppt/diagrams/drawing4.xml" ContentType="application/vnd.ms-office.drawingml.diagramDrawing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diagrams/colors13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Default Extension="wmf" ContentType="image/x-wmf"/>
  <Override PartName="/ppt/diagrams/data11.xml" ContentType="application/vnd.openxmlformats-officedocument.drawingml.diagramData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drawing9.xml" ContentType="application/vnd.ms-office.drawingml.diagramDrawing+xml"/>
  <Override PartName="/ppt/diagrams/colors6.xml" ContentType="application/vnd.openxmlformats-officedocument.drawingml.diagramColors+xml"/>
  <Override PartName="/ppt/diagrams/quickStyle9.xml" ContentType="application/vnd.openxmlformats-officedocument.drawingml.diagramStyle+xml"/>
  <Override PartName="/ppt/diagrams/quickStyle11.xml" ContentType="application/vnd.openxmlformats-officedocument.drawingml.diagramStyle+xml"/>
  <Override PartName="/ppt/diagrams/drawing12.xml" ContentType="application/vnd.ms-office.drawingml.diagramDrawing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diagrams/layout11.xml" ContentType="application/vnd.openxmlformats-officedocument.drawingml.diagramLayout+xml"/>
  <Override PartName="/ppt/diagrams/colors14.xml" ContentType="application/vnd.openxmlformats-officedocument.drawingml.diagramColors+xml"/>
  <Override PartName="/ppt/diagrams/drawing5.xml" ContentType="application/vnd.ms-office.drawingml.diagramDrawing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8" r:id="rId2"/>
    <p:sldId id="259" r:id="rId3"/>
    <p:sldId id="263" r:id="rId4"/>
    <p:sldId id="261" r:id="rId5"/>
    <p:sldId id="265" r:id="rId6"/>
    <p:sldId id="272" r:id="rId7"/>
    <p:sldId id="266" r:id="rId8"/>
    <p:sldId id="271" r:id="rId9"/>
    <p:sldId id="267" r:id="rId10"/>
    <p:sldId id="269" r:id="rId11"/>
    <p:sldId id="270" r:id="rId12"/>
    <p:sldId id="268" r:id="rId13"/>
    <p:sldId id="273" r:id="rId14"/>
    <p:sldId id="274" r:id="rId15"/>
    <p:sldId id="275" r:id="rId16"/>
    <p:sldId id="276" r:id="rId17"/>
    <p:sldId id="278" r:id="rId18"/>
    <p:sldId id="280" r:id="rId19"/>
    <p:sldId id="281" r:id="rId20"/>
    <p:sldId id="282" r:id="rId21"/>
    <p:sldId id="284" r:id="rId22"/>
    <p:sldId id="285" r:id="rId23"/>
    <p:sldId id="288" r:id="rId24"/>
    <p:sldId id="289" r:id="rId25"/>
    <p:sldId id="290" r:id="rId26"/>
    <p:sldId id="291" r:id="rId27"/>
    <p:sldId id="292" r:id="rId28"/>
    <p:sldId id="293" r:id="rId29"/>
    <p:sldId id="294" r:id="rId30"/>
    <p:sldId id="295" r:id="rId31"/>
    <p:sldId id="296" r:id="rId32"/>
    <p:sldId id="297" r:id="rId33"/>
    <p:sldId id="298" r:id="rId34"/>
    <p:sldId id="299" r:id="rId35"/>
    <p:sldId id="300" r:id="rId36"/>
    <p:sldId id="301" r:id="rId37"/>
    <p:sldId id="302" r:id="rId38"/>
    <p:sldId id="308" r:id="rId39"/>
    <p:sldId id="309" r:id="rId40"/>
    <p:sldId id="310" r:id="rId41"/>
    <p:sldId id="306" r:id="rId42"/>
    <p:sldId id="307" r:id="rId43"/>
    <p:sldId id="311" r:id="rId44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8A890"/>
    <a:srgbClr val="336600"/>
    <a:srgbClr val="EBB3E3"/>
    <a:srgbClr val="AAC6B5"/>
    <a:srgbClr val="9EB786"/>
    <a:srgbClr val="FFFFCC"/>
    <a:srgbClr val="CC0000"/>
  </p:clrMru>
</p:presentationPr>
</file>

<file path=ppt/tableStyles.xml><?xml version="1.0" encoding="utf-8"?>
<a:tblStyleLst xmlns:a="http://schemas.openxmlformats.org/drawingml/2006/main" def="{5C22544A-7EE6-4342-B048-85BDC9FD1C3A}">
  <a:tblStyle styleId="{616DA210-FB5B-4158-B5E0-FEB733F419BA}" styleName="Estilo claro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1100" autoAdjust="0"/>
    <p:restoredTop sz="94660"/>
  </p:normalViewPr>
  <p:slideViewPr>
    <p:cSldViewPr>
      <p:cViewPr>
        <p:scale>
          <a:sx n="75" d="100"/>
          <a:sy n="75" d="100"/>
        </p:scale>
        <p:origin x="-1416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image" Target="../media/image11.jpeg"/></Relationships>
</file>

<file path=ppt/diagrams/_rels/data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jpeg"/><Relationship Id="rId1" Type="http://schemas.openxmlformats.org/officeDocument/2006/relationships/image" Target="../media/image24.jpeg"/></Relationships>
</file>

<file path=ppt/diagrams/_rels/data7.xml.rels><?xml version="1.0" encoding="UTF-8" standalone="yes"?>
<Relationships xmlns="http://schemas.openxmlformats.org/package/2006/relationships"><Relationship Id="rId1" Type="http://schemas.openxmlformats.org/officeDocument/2006/relationships/image" Target="../media/image29.jpe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jpeg"/><Relationship Id="rId2" Type="http://schemas.openxmlformats.org/officeDocument/2006/relationships/image" Target="../media/image141.png"/><Relationship Id="rId1" Type="http://schemas.openxmlformats.org/officeDocument/2006/relationships/image" Target="../media/image131.jpeg"/></Relationships>
</file>

<file path=ppt/diagrams/_rels/drawing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jpeg"/><Relationship Id="rId1" Type="http://schemas.openxmlformats.org/officeDocument/2006/relationships/image" Target="../media/image26.jpeg"/></Relationships>
</file>

<file path=ppt/diagrams/_rels/drawing7.xml.rels><?xml version="1.0" encoding="UTF-8" standalone="yes"?>
<Relationships xmlns="http://schemas.openxmlformats.org/package/2006/relationships"><Relationship Id="rId1" Type="http://schemas.openxmlformats.org/officeDocument/2006/relationships/image" Target="../media/image31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4_1">
  <dgm:title val=""/>
  <dgm:desc val=""/>
  <dgm:catLst>
    <dgm:cat type="accent4" pri="11100"/>
  </dgm:catLst>
  <dgm:styleLbl name="node0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4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4">
        <a:tint val="4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4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4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4">
        <a:alpha val="4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4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4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4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09EB9E9-2D95-4723-B12B-98509B5715A7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</dgm:pt>
    <dgm:pt modelId="{4B4790BE-5CB9-441B-BA78-1F3B1BF8E71D}">
      <dgm:prSet phldrT="[Texto]"/>
      <dgm:spPr/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Situación Geográfica </a:t>
          </a:r>
          <a:endParaRPr lang="es-EC" dirty="0">
            <a:solidFill>
              <a:schemeClr val="tx1"/>
            </a:solidFill>
          </a:endParaRPr>
        </a:p>
      </dgm:t>
    </dgm:pt>
    <dgm:pt modelId="{EE5ADFAE-4658-43EC-9B1D-C72B172D8347}" type="parTrans" cxnId="{0FA5A11F-BB75-49D5-AF12-A60FB117A69E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BAE4CCEC-7A06-408C-A772-C3D40EE868DD}" type="sibTrans" cxnId="{0FA5A11F-BB75-49D5-AF12-A60FB117A69E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4E5F3C98-140E-4A47-A8B5-DFBFDD2D1F98}">
      <dgm:prSet phldrT="[Texto]"/>
      <dgm:spPr/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 Economía Popular y Solidaria</a:t>
          </a:r>
          <a:endParaRPr lang="es-EC" dirty="0">
            <a:solidFill>
              <a:schemeClr val="tx1"/>
            </a:solidFill>
          </a:endParaRPr>
        </a:p>
      </dgm:t>
    </dgm:pt>
    <dgm:pt modelId="{1E9282C5-9A1F-4979-B457-969AA3CD2A9E}" type="parTrans" cxnId="{8105FC52-C52B-4F0F-BA93-DF3A0271A4DB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E270F963-CDFB-4B3B-8ABE-F3FB723A0C1E}" type="sibTrans" cxnId="{8105FC52-C52B-4F0F-BA93-DF3A0271A4DB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A79EFEBF-6477-4C09-9E26-460DAD9DDB83}">
      <dgm:prSet phldrT="[Texto]"/>
      <dgm:spPr/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 Análisis Externo </a:t>
          </a:r>
          <a:endParaRPr lang="es-EC" dirty="0">
            <a:solidFill>
              <a:schemeClr val="tx1"/>
            </a:solidFill>
          </a:endParaRPr>
        </a:p>
      </dgm:t>
    </dgm:pt>
    <dgm:pt modelId="{52688AE9-79E8-433E-A3F4-641E6F519DF6}" type="sibTrans" cxnId="{0FB06312-D20E-4960-AD0E-185A40B53F5A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2985C435-8220-4B85-B0F0-45473B607ED7}" type="parTrans" cxnId="{0FB06312-D20E-4960-AD0E-185A40B53F5A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071270A4-B849-4AED-B24C-621525D64168}" type="pres">
      <dgm:prSet presAssocID="{209EB9E9-2D95-4723-B12B-98509B5715A7}" presName="linearFlow" presStyleCnt="0">
        <dgm:presLayoutVars>
          <dgm:dir/>
          <dgm:resizeHandles val="exact"/>
        </dgm:presLayoutVars>
      </dgm:prSet>
      <dgm:spPr/>
    </dgm:pt>
    <dgm:pt modelId="{5CDDB1D0-CB92-4751-BE39-D5AA747FD83C}" type="pres">
      <dgm:prSet presAssocID="{4B4790BE-5CB9-441B-BA78-1F3B1BF8E71D}" presName="composite" presStyleCnt="0"/>
      <dgm:spPr/>
    </dgm:pt>
    <dgm:pt modelId="{CA3EFBA2-E6BD-46B1-A11E-ABF77AD1D337}" type="pres">
      <dgm:prSet presAssocID="{4B4790BE-5CB9-441B-BA78-1F3B1BF8E71D}" presName="imgShp" presStyleLbl="fgImgPlace1" presStyleIdx="0" presStyleCnt="3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C8EC75F8-9A0C-4DC7-A607-0C3DD5CAD545}" type="pres">
      <dgm:prSet presAssocID="{4B4790BE-5CB9-441B-BA78-1F3B1BF8E71D}" presName="txShp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46591FC-B0A3-4055-9D05-69CEAD17A155}" type="pres">
      <dgm:prSet presAssocID="{BAE4CCEC-7A06-408C-A772-C3D40EE868DD}" presName="spacing" presStyleCnt="0"/>
      <dgm:spPr/>
    </dgm:pt>
    <dgm:pt modelId="{D38165E8-A50E-4E99-9615-7341D7AC76D5}" type="pres">
      <dgm:prSet presAssocID="{4E5F3C98-140E-4A47-A8B5-DFBFDD2D1F98}" presName="composite" presStyleCnt="0"/>
      <dgm:spPr/>
    </dgm:pt>
    <dgm:pt modelId="{47D08C34-73F7-4A5D-9D51-4B3BCE8BA31C}" type="pres">
      <dgm:prSet presAssocID="{4E5F3C98-140E-4A47-A8B5-DFBFDD2D1F98}" presName="imgShp" presStyleLbl="fgImgPlace1" presStyleIdx="1" presStyleCnt="3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3B6DAE14-4E51-445A-B3B9-62CADE032EF5}" type="pres">
      <dgm:prSet presAssocID="{4E5F3C98-140E-4A47-A8B5-DFBFDD2D1F98}" presName="txShp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B7BD5D0-D8A0-4D32-8865-D8A572AE49E6}" type="pres">
      <dgm:prSet presAssocID="{E270F963-CDFB-4B3B-8ABE-F3FB723A0C1E}" presName="spacing" presStyleCnt="0"/>
      <dgm:spPr/>
    </dgm:pt>
    <dgm:pt modelId="{ABA7EACD-3502-4492-BA9E-BD4030CE3061}" type="pres">
      <dgm:prSet presAssocID="{A79EFEBF-6477-4C09-9E26-460DAD9DDB83}" presName="composite" presStyleCnt="0"/>
      <dgm:spPr/>
    </dgm:pt>
    <dgm:pt modelId="{D1575BFF-538F-4B88-B1E6-68FFFE530728}" type="pres">
      <dgm:prSet presAssocID="{A79EFEBF-6477-4C09-9E26-460DAD9DDB83}" presName="imgShp" presStyleLbl="fgImgPlace1" presStyleIdx="2" presStyleCnt="3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  <dgm:pt modelId="{59941453-8424-4A1D-8B7D-09FF11E1561F}" type="pres">
      <dgm:prSet presAssocID="{A79EFEBF-6477-4C09-9E26-460DAD9DDB83}" presName="txShp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0FB06312-D20E-4960-AD0E-185A40B53F5A}" srcId="{209EB9E9-2D95-4723-B12B-98509B5715A7}" destId="{A79EFEBF-6477-4C09-9E26-460DAD9DDB83}" srcOrd="2" destOrd="0" parTransId="{2985C435-8220-4B85-B0F0-45473B607ED7}" sibTransId="{52688AE9-79E8-433E-A3F4-641E6F519DF6}"/>
    <dgm:cxn modelId="{CB87FE46-BEDF-49C1-AD07-45B8274CF841}" type="presOf" srcId="{4E5F3C98-140E-4A47-A8B5-DFBFDD2D1F98}" destId="{3B6DAE14-4E51-445A-B3B9-62CADE032EF5}" srcOrd="0" destOrd="0" presId="urn:microsoft.com/office/officeart/2005/8/layout/vList3"/>
    <dgm:cxn modelId="{0FA5A11F-BB75-49D5-AF12-A60FB117A69E}" srcId="{209EB9E9-2D95-4723-B12B-98509B5715A7}" destId="{4B4790BE-5CB9-441B-BA78-1F3B1BF8E71D}" srcOrd="0" destOrd="0" parTransId="{EE5ADFAE-4658-43EC-9B1D-C72B172D8347}" sibTransId="{BAE4CCEC-7A06-408C-A772-C3D40EE868DD}"/>
    <dgm:cxn modelId="{33A33573-8C4E-486E-8F03-48A5921F434A}" type="presOf" srcId="{4B4790BE-5CB9-441B-BA78-1F3B1BF8E71D}" destId="{C8EC75F8-9A0C-4DC7-A607-0C3DD5CAD545}" srcOrd="0" destOrd="0" presId="urn:microsoft.com/office/officeart/2005/8/layout/vList3"/>
    <dgm:cxn modelId="{011C8BD9-52EB-41FB-9925-A689908487A2}" type="presOf" srcId="{A79EFEBF-6477-4C09-9E26-460DAD9DDB83}" destId="{59941453-8424-4A1D-8B7D-09FF11E1561F}" srcOrd="0" destOrd="0" presId="urn:microsoft.com/office/officeart/2005/8/layout/vList3"/>
    <dgm:cxn modelId="{8105FC52-C52B-4F0F-BA93-DF3A0271A4DB}" srcId="{209EB9E9-2D95-4723-B12B-98509B5715A7}" destId="{4E5F3C98-140E-4A47-A8B5-DFBFDD2D1F98}" srcOrd="1" destOrd="0" parTransId="{1E9282C5-9A1F-4979-B457-969AA3CD2A9E}" sibTransId="{E270F963-CDFB-4B3B-8ABE-F3FB723A0C1E}"/>
    <dgm:cxn modelId="{3595412B-CD04-43BC-8368-7CD47FC7114F}" type="presOf" srcId="{209EB9E9-2D95-4723-B12B-98509B5715A7}" destId="{071270A4-B849-4AED-B24C-621525D64168}" srcOrd="0" destOrd="0" presId="urn:microsoft.com/office/officeart/2005/8/layout/vList3"/>
    <dgm:cxn modelId="{41A9F721-C0FE-4478-A5AE-A1E4E24A2C14}" type="presParOf" srcId="{071270A4-B849-4AED-B24C-621525D64168}" destId="{5CDDB1D0-CB92-4751-BE39-D5AA747FD83C}" srcOrd="0" destOrd="0" presId="urn:microsoft.com/office/officeart/2005/8/layout/vList3"/>
    <dgm:cxn modelId="{F5F08693-552F-4F6F-99A2-BFE58B160CFE}" type="presParOf" srcId="{5CDDB1D0-CB92-4751-BE39-D5AA747FD83C}" destId="{CA3EFBA2-E6BD-46B1-A11E-ABF77AD1D337}" srcOrd="0" destOrd="0" presId="urn:microsoft.com/office/officeart/2005/8/layout/vList3"/>
    <dgm:cxn modelId="{2086027C-DA1F-4F65-BB95-43D5BD75D2C9}" type="presParOf" srcId="{5CDDB1D0-CB92-4751-BE39-D5AA747FD83C}" destId="{C8EC75F8-9A0C-4DC7-A607-0C3DD5CAD545}" srcOrd="1" destOrd="0" presId="urn:microsoft.com/office/officeart/2005/8/layout/vList3"/>
    <dgm:cxn modelId="{80463A6E-79A5-4FBE-A389-2F0808F8E8DC}" type="presParOf" srcId="{071270A4-B849-4AED-B24C-621525D64168}" destId="{046591FC-B0A3-4055-9D05-69CEAD17A155}" srcOrd="1" destOrd="0" presId="urn:microsoft.com/office/officeart/2005/8/layout/vList3"/>
    <dgm:cxn modelId="{B9B9DFEC-16AF-42C3-B4E9-FF3E4460728B}" type="presParOf" srcId="{071270A4-B849-4AED-B24C-621525D64168}" destId="{D38165E8-A50E-4E99-9615-7341D7AC76D5}" srcOrd="2" destOrd="0" presId="urn:microsoft.com/office/officeart/2005/8/layout/vList3"/>
    <dgm:cxn modelId="{2BBFEE88-DFAE-45AC-BF7D-FB52D0964FA2}" type="presParOf" srcId="{D38165E8-A50E-4E99-9615-7341D7AC76D5}" destId="{47D08C34-73F7-4A5D-9D51-4B3BCE8BA31C}" srcOrd="0" destOrd="0" presId="urn:microsoft.com/office/officeart/2005/8/layout/vList3"/>
    <dgm:cxn modelId="{6F6D9B22-2EC1-4687-9D83-7E969D7678D1}" type="presParOf" srcId="{D38165E8-A50E-4E99-9615-7341D7AC76D5}" destId="{3B6DAE14-4E51-445A-B3B9-62CADE032EF5}" srcOrd="1" destOrd="0" presId="urn:microsoft.com/office/officeart/2005/8/layout/vList3"/>
    <dgm:cxn modelId="{5EDBA167-325D-4C3B-B750-5D8347289DE8}" type="presParOf" srcId="{071270A4-B849-4AED-B24C-621525D64168}" destId="{CB7BD5D0-D8A0-4D32-8865-D8A572AE49E6}" srcOrd="3" destOrd="0" presId="urn:microsoft.com/office/officeart/2005/8/layout/vList3"/>
    <dgm:cxn modelId="{59A3A39D-1EEB-4C66-82F1-114F87594070}" type="presParOf" srcId="{071270A4-B849-4AED-B24C-621525D64168}" destId="{ABA7EACD-3502-4492-BA9E-BD4030CE3061}" srcOrd="4" destOrd="0" presId="urn:microsoft.com/office/officeart/2005/8/layout/vList3"/>
    <dgm:cxn modelId="{7F35A97C-E6FB-44B8-856D-18D511C7C415}" type="presParOf" srcId="{ABA7EACD-3502-4492-BA9E-BD4030CE3061}" destId="{D1575BFF-538F-4B88-B1E6-68FFFE530728}" srcOrd="0" destOrd="0" presId="urn:microsoft.com/office/officeart/2005/8/layout/vList3"/>
    <dgm:cxn modelId="{5D554087-94BD-4DD9-AD0F-33A7B15B61F7}" type="presParOf" srcId="{ABA7EACD-3502-4492-BA9E-BD4030CE3061}" destId="{59941453-8424-4A1D-8B7D-09FF11E1561F}" srcOrd="1" destOrd="0" presId="urn:microsoft.com/office/officeart/2005/8/layout/vList3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E3C1E57B-4B55-4A63-8135-2012089864B7}" type="doc">
      <dgm:prSet loTypeId="urn:microsoft.com/office/officeart/2005/8/layout/radial6" loCatId="cycle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s-EC"/>
        </a:p>
      </dgm:t>
    </dgm:pt>
    <dgm:pt modelId="{C05F5B7B-549C-438E-B915-2F0149A1C976}">
      <dgm:prSet phldrT="[Texto]" custT="1"/>
      <dgm:spPr/>
      <dgm:t>
        <a:bodyPr/>
        <a:lstStyle/>
        <a:p>
          <a:r>
            <a:rPr lang="es-EC" sz="2400" b="1" dirty="0" smtClean="0"/>
            <a:t>MISIÓN</a:t>
          </a:r>
          <a:endParaRPr lang="es-EC" sz="2400" b="1" dirty="0"/>
        </a:p>
      </dgm:t>
    </dgm:pt>
    <dgm:pt modelId="{F9D1BAF5-4467-4C66-9E71-019BB4CD2C4E}" type="parTrans" cxnId="{8BFA5133-7546-4148-8316-0597F43D623A}">
      <dgm:prSet/>
      <dgm:spPr/>
      <dgm:t>
        <a:bodyPr/>
        <a:lstStyle/>
        <a:p>
          <a:endParaRPr lang="es-EC" sz="1600">
            <a:solidFill>
              <a:schemeClr val="tx1"/>
            </a:solidFill>
          </a:endParaRPr>
        </a:p>
      </dgm:t>
    </dgm:pt>
    <dgm:pt modelId="{B2AEC8F2-64EF-434C-BE2A-A0D879D3C42F}" type="sibTrans" cxnId="{8BFA5133-7546-4148-8316-0597F43D623A}">
      <dgm:prSet/>
      <dgm:spPr/>
      <dgm:t>
        <a:bodyPr/>
        <a:lstStyle/>
        <a:p>
          <a:endParaRPr lang="es-EC" sz="1600">
            <a:solidFill>
              <a:schemeClr val="tx1"/>
            </a:solidFill>
          </a:endParaRPr>
        </a:p>
      </dgm:t>
    </dgm:pt>
    <dgm:pt modelId="{04DB9386-7D0D-4B40-AE96-D3C834C923E2}">
      <dgm:prSet phldrT="[Texto]" custT="1"/>
      <dgm:spPr/>
      <dgm:t>
        <a:bodyPr/>
        <a:lstStyle/>
        <a:p>
          <a:r>
            <a:rPr lang="es-EC" sz="1600" dirty="0" smtClean="0"/>
            <a:t>SERVICIOS Y ACTIVIDADES</a:t>
          </a:r>
          <a:endParaRPr lang="es-EC" sz="1600" dirty="0"/>
        </a:p>
      </dgm:t>
    </dgm:pt>
    <dgm:pt modelId="{4D67B6C3-4A26-43D6-98BB-A8836DCF935E}" type="parTrans" cxnId="{10CAD19F-7C69-429E-BA44-5C8971016BB4}">
      <dgm:prSet/>
      <dgm:spPr/>
      <dgm:t>
        <a:bodyPr/>
        <a:lstStyle/>
        <a:p>
          <a:endParaRPr lang="es-EC" sz="1600">
            <a:solidFill>
              <a:schemeClr val="tx1"/>
            </a:solidFill>
          </a:endParaRPr>
        </a:p>
      </dgm:t>
    </dgm:pt>
    <dgm:pt modelId="{BC0DA186-39AE-410B-A7EF-6686A8BC66A5}" type="sibTrans" cxnId="{10CAD19F-7C69-429E-BA44-5C8971016BB4}">
      <dgm:prSet/>
      <dgm:spPr/>
      <dgm:t>
        <a:bodyPr/>
        <a:lstStyle/>
        <a:p>
          <a:endParaRPr lang="es-EC" sz="1600">
            <a:solidFill>
              <a:schemeClr val="tx1"/>
            </a:solidFill>
          </a:endParaRPr>
        </a:p>
      </dgm:t>
    </dgm:pt>
    <dgm:pt modelId="{1080F7C2-5758-46FE-80AB-BA8D327804A3}">
      <dgm:prSet phldrT="[Texto]" custT="1"/>
      <dgm:spPr/>
      <dgm:t>
        <a:bodyPr/>
        <a:lstStyle/>
        <a:p>
          <a:r>
            <a:rPr lang="es-EC" sz="1600" dirty="0" smtClean="0"/>
            <a:t>AMBIENTE NATURAL </a:t>
          </a:r>
          <a:endParaRPr lang="es-EC" sz="1600" dirty="0"/>
        </a:p>
      </dgm:t>
    </dgm:pt>
    <dgm:pt modelId="{E41F6BCC-1BE2-4519-BE83-838C2EDF4B33}" type="parTrans" cxnId="{2C4054B7-ED9E-4D25-BF82-090D95DD3EA6}">
      <dgm:prSet/>
      <dgm:spPr/>
      <dgm:t>
        <a:bodyPr/>
        <a:lstStyle/>
        <a:p>
          <a:endParaRPr lang="es-EC" sz="1600">
            <a:solidFill>
              <a:schemeClr val="tx1"/>
            </a:solidFill>
          </a:endParaRPr>
        </a:p>
      </dgm:t>
    </dgm:pt>
    <dgm:pt modelId="{8C30328B-FC9E-427E-B8A3-8F8DF77FA604}" type="sibTrans" cxnId="{2C4054B7-ED9E-4D25-BF82-090D95DD3EA6}">
      <dgm:prSet/>
      <dgm:spPr/>
      <dgm:t>
        <a:bodyPr/>
        <a:lstStyle/>
        <a:p>
          <a:endParaRPr lang="es-EC" sz="1600">
            <a:solidFill>
              <a:schemeClr val="tx1"/>
            </a:solidFill>
          </a:endParaRPr>
        </a:p>
      </dgm:t>
    </dgm:pt>
    <dgm:pt modelId="{8C160C7E-870A-4837-BE02-E134DF657BE6}">
      <dgm:prSet phldrT="[Texto]" custT="1"/>
      <dgm:spPr/>
      <dgm:t>
        <a:bodyPr/>
        <a:lstStyle/>
        <a:p>
          <a:r>
            <a:rPr lang="es-EC" sz="1600" dirty="0" smtClean="0"/>
            <a:t>SATISFACCION Y FIDELIDAD </a:t>
          </a:r>
          <a:endParaRPr lang="es-EC" sz="1600" dirty="0"/>
        </a:p>
      </dgm:t>
    </dgm:pt>
    <dgm:pt modelId="{D6F2E2AC-9D01-45AA-9E57-967C352FB8FF}" type="parTrans" cxnId="{EC4983DA-33FF-4695-97AE-24AF42F29A0B}">
      <dgm:prSet/>
      <dgm:spPr/>
      <dgm:t>
        <a:bodyPr/>
        <a:lstStyle/>
        <a:p>
          <a:endParaRPr lang="es-EC" sz="1600">
            <a:solidFill>
              <a:schemeClr val="tx1"/>
            </a:solidFill>
          </a:endParaRPr>
        </a:p>
      </dgm:t>
    </dgm:pt>
    <dgm:pt modelId="{432E1BF3-5E74-4363-B1C8-2410FABE1BD8}" type="sibTrans" cxnId="{EC4983DA-33FF-4695-97AE-24AF42F29A0B}">
      <dgm:prSet/>
      <dgm:spPr/>
      <dgm:t>
        <a:bodyPr/>
        <a:lstStyle/>
        <a:p>
          <a:endParaRPr lang="es-EC" sz="1600">
            <a:solidFill>
              <a:schemeClr val="tx1"/>
            </a:solidFill>
          </a:endParaRPr>
        </a:p>
      </dgm:t>
    </dgm:pt>
    <dgm:pt modelId="{2F049C74-466E-410F-A4CB-FC69A0C485FC}">
      <dgm:prSet phldrT="[Texto]" custT="1"/>
      <dgm:spPr/>
      <dgm:t>
        <a:bodyPr/>
        <a:lstStyle/>
        <a:p>
          <a:r>
            <a:rPr lang="es-EC" sz="1600" dirty="0" smtClean="0"/>
            <a:t>INSTRUMENTOS Y RECURSO HUMANO </a:t>
          </a:r>
          <a:endParaRPr lang="es-EC" sz="1600" dirty="0"/>
        </a:p>
      </dgm:t>
    </dgm:pt>
    <dgm:pt modelId="{3B7A520F-8EF4-4CE7-916B-B66DCAB38F6B}" type="parTrans" cxnId="{70FEA0AE-90F5-4D79-9C52-A7FC4E5A7752}">
      <dgm:prSet/>
      <dgm:spPr/>
      <dgm:t>
        <a:bodyPr/>
        <a:lstStyle/>
        <a:p>
          <a:endParaRPr lang="es-EC" sz="1600">
            <a:solidFill>
              <a:schemeClr val="tx1"/>
            </a:solidFill>
          </a:endParaRPr>
        </a:p>
      </dgm:t>
    </dgm:pt>
    <dgm:pt modelId="{7F5CC897-3A5F-440F-8EDA-D64A15463612}" type="sibTrans" cxnId="{70FEA0AE-90F5-4D79-9C52-A7FC4E5A7752}">
      <dgm:prSet/>
      <dgm:spPr/>
      <dgm:t>
        <a:bodyPr/>
        <a:lstStyle/>
        <a:p>
          <a:endParaRPr lang="es-EC" sz="1600">
            <a:solidFill>
              <a:schemeClr val="tx1"/>
            </a:solidFill>
          </a:endParaRPr>
        </a:p>
      </dgm:t>
    </dgm:pt>
    <dgm:pt modelId="{DD576352-672A-4606-91BE-0697B54B1CE7}" type="pres">
      <dgm:prSet presAssocID="{E3C1E57B-4B55-4A63-8135-2012089864B7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4CD16EB0-CF42-41DE-86B3-C268F5548320}" type="pres">
      <dgm:prSet presAssocID="{C05F5B7B-549C-438E-B915-2F0149A1C976}" presName="centerShape" presStyleLbl="node0" presStyleIdx="0" presStyleCnt="1"/>
      <dgm:spPr/>
      <dgm:t>
        <a:bodyPr/>
        <a:lstStyle/>
        <a:p>
          <a:endParaRPr lang="es-EC"/>
        </a:p>
      </dgm:t>
    </dgm:pt>
    <dgm:pt modelId="{ECC74630-8E30-4A8B-B512-C9FEE84CB69D}" type="pres">
      <dgm:prSet presAssocID="{04DB9386-7D0D-4B40-AE96-D3C834C923E2}" presName="node" presStyleLbl="node1" presStyleIdx="0" presStyleCnt="4" custScaleX="183153" custScaleY="118555" custRadScaleInc="-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7899799-3E3C-45EE-BD91-B6AD9F1F0723}" type="pres">
      <dgm:prSet presAssocID="{04DB9386-7D0D-4B40-AE96-D3C834C923E2}" presName="dummy" presStyleCnt="0"/>
      <dgm:spPr/>
    </dgm:pt>
    <dgm:pt modelId="{3DCFFC0F-280C-4C57-AFF7-857D946EC22F}" type="pres">
      <dgm:prSet presAssocID="{BC0DA186-39AE-410B-A7EF-6686A8BC66A5}" presName="sibTrans" presStyleLbl="sibTrans2D1" presStyleIdx="0" presStyleCnt="4"/>
      <dgm:spPr/>
      <dgm:t>
        <a:bodyPr/>
        <a:lstStyle/>
        <a:p>
          <a:endParaRPr lang="es-EC"/>
        </a:p>
      </dgm:t>
    </dgm:pt>
    <dgm:pt modelId="{BB71211B-31E8-43C3-B453-979972621127}" type="pres">
      <dgm:prSet presAssocID="{1080F7C2-5758-46FE-80AB-BA8D327804A3}" presName="node" presStyleLbl="node1" presStyleIdx="1" presStyleCnt="4" custScaleX="183153" custScaleY="118555" custRadScaleRad="12915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C75D97D-72FA-440C-8D6A-24821FA06935}" type="pres">
      <dgm:prSet presAssocID="{1080F7C2-5758-46FE-80AB-BA8D327804A3}" presName="dummy" presStyleCnt="0"/>
      <dgm:spPr/>
    </dgm:pt>
    <dgm:pt modelId="{15BF518E-E4CF-41F3-A2D0-44B8DEA56489}" type="pres">
      <dgm:prSet presAssocID="{8C30328B-FC9E-427E-B8A3-8F8DF77FA604}" presName="sibTrans" presStyleLbl="sibTrans2D1" presStyleIdx="1" presStyleCnt="4"/>
      <dgm:spPr/>
      <dgm:t>
        <a:bodyPr/>
        <a:lstStyle/>
        <a:p>
          <a:endParaRPr lang="es-EC"/>
        </a:p>
      </dgm:t>
    </dgm:pt>
    <dgm:pt modelId="{28C41C84-8652-4567-89F7-4F60C1A75180}" type="pres">
      <dgm:prSet presAssocID="{8C160C7E-870A-4837-BE02-E134DF657BE6}" presName="node" presStyleLbl="node1" presStyleIdx="2" presStyleCnt="4" custScaleX="183153" custScaleY="118555" custRadScaleInc="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054110B-A4CF-493A-AB4B-578FD965661A}" type="pres">
      <dgm:prSet presAssocID="{8C160C7E-870A-4837-BE02-E134DF657BE6}" presName="dummy" presStyleCnt="0"/>
      <dgm:spPr/>
    </dgm:pt>
    <dgm:pt modelId="{4B954E53-A478-46C6-A700-AD58FE224E54}" type="pres">
      <dgm:prSet presAssocID="{432E1BF3-5E74-4363-B1C8-2410FABE1BD8}" presName="sibTrans" presStyleLbl="sibTrans2D1" presStyleIdx="2" presStyleCnt="4"/>
      <dgm:spPr/>
      <dgm:t>
        <a:bodyPr/>
        <a:lstStyle/>
        <a:p>
          <a:endParaRPr lang="es-EC"/>
        </a:p>
      </dgm:t>
    </dgm:pt>
    <dgm:pt modelId="{DC06617D-7B1E-4108-9535-E286C77EB8ED}" type="pres">
      <dgm:prSet presAssocID="{2F049C74-466E-410F-A4CB-FC69A0C485FC}" presName="node" presStyleLbl="node1" presStyleIdx="3" presStyleCnt="4" custScaleX="196226" custScaleY="118555" custRadScaleRad="12523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EE527C7-20A3-49BA-94B3-D18F25A9A183}" type="pres">
      <dgm:prSet presAssocID="{2F049C74-466E-410F-A4CB-FC69A0C485FC}" presName="dummy" presStyleCnt="0"/>
      <dgm:spPr/>
    </dgm:pt>
    <dgm:pt modelId="{EA738723-A20E-4730-8F37-C84D370B980A}" type="pres">
      <dgm:prSet presAssocID="{7F5CC897-3A5F-440F-8EDA-D64A15463612}" presName="sibTrans" presStyleLbl="sibTrans2D1" presStyleIdx="3" presStyleCnt="4"/>
      <dgm:spPr/>
      <dgm:t>
        <a:bodyPr/>
        <a:lstStyle/>
        <a:p>
          <a:endParaRPr lang="es-EC"/>
        </a:p>
      </dgm:t>
    </dgm:pt>
  </dgm:ptLst>
  <dgm:cxnLst>
    <dgm:cxn modelId="{10CAD19F-7C69-429E-BA44-5C8971016BB4}" srcId="{C05F5B7B-549C-438E-B915-2F0149A1C976}" destId="{04DB9386-7D0D-4B40-AE96-D3C834C923E2}" srcOrd="0" destOrd="0" parTransId="{4D67B6C3-4A26-43D6-98BB-A8836DCF935E}" sibTransId="{BC0DA186-39AE-410B-A7EF-6686A8BC66A5}"/>
    <dgm:cxn modelId="{4A1044E8-BB57-48E4-8F33-B7114C540ACB}" type="presOf" srcId="{432E1BF3-5E74-4363-B1C8-2410FABE1BD8}" destId="{4B954E53-A478-46C6-A700-AD58FE224E54}" srcOrd="0" destOrd="0" presId="urn:microsoft.com/office/officeart/2005/8/layout/radial6"/>
    <dgm:cxn modelId="{EC4983DA-33FF-4695-97AE-24AF42F29A0B}" srcId="{C05F5B7B-549C-438E-B915-2F0149A1C976}" destId="{8C160C7E-870A-4837-BE02-E134DF657BE6}" srcOrd="2" destOrd="0" parTransId="{D6F2E2AC-9D01-45AA-9E57-967C352FB8FF}" sibTransId="{432E1BF3-5E74-4363-B1C8-2410FABE1BD8}"/>
    <dgm:cxn modelId="{E942B68D-F4A6-4460-9B76-CBF8F560A679}" type="presOf" srcId="{8C160C7E-870A-4837-BE02-E134DF657BE6}" destId="{28C41C84-8652-4567-89F7-4F60C1A75180}" srcOrd="0" destOrd="0" presId="urn:microsoft.com/office/officeart/2005/8/layout/radial6"/>
    <dgm:cxn modelId="{AB9D0F19-80AF-4713-B1EB-5AC70E0456BB}" type="presOf" srcId="{2F049C74-466E-410F-A4CB-FC69A0C485FC}" destId="{DC06617D-7B1E-4108-9535-E286C77EB8ED}" srcOrd="0" destOrd="0" presId="urn:microsoft.com/office/officeart/2005/8/layout/radial6"/>
    <dgm:cxn modelId="{70FEA0AE-90F5-4D79-9C52-A7FC4E5A7752}" srcId="{C05F5B7B-549C-438E-B915-2F0149A1C976}" destId="{2F049C74-466E-410F-A4CB-FC69A0C485FC}" srcOrd="3" destOrd="0" parTransId="{3B7A520F-8EF4-4CE7-916B-B66DCAB38F6B}" sibTransId="{7F5CC897-3A5F-440F-8EDA-D64A15463612}"/>
    <dgm:cxn modelId="{B6F689DB-3D1F-476A-88F5-DEF374D35A70}" type="presOf" srcId="{04DB9386-7D0D-4B40-AE96-D3C834C923E2}" destId="{ECC74630-8E30-4A8B-B512-C9FEE84CB69D}" srcOrd="0" destOrd="0" presId="urn:microsoft.com/office/officeart/2005/8/layout/radial6"/>
    <dgm:cxn modelId="{4186B8C7-8068-45FF-959B-C1A8E7757306}" type="presOf" srcId="{1080F7C2-5758-46FE-80AB-BA8D327804A3}" destId="{BB71211B-31E8-43C3-B453-979972621127}" srcOrd="0" destOrd="0" presId="urn:microsoft.com/office/officeart/2005/8/layout/radial6"/>
    <dgm:cxn modelId="{511A143C-85EE-406C-B420-D7A8B2854D8A}" type="presOf" srcId="{C05F5B7B-549C-438E-B915-2F0149A1C976}" destId="{4CD16EB0-CF42-41DE-86B3-C268F5548320}" srcOrd="0" destOrd="0" presId="urn:microsoft.com/office/officeart/2005/8/layout/radial6"/>
    <dgm:cxn modelId="{67C14337-29EF-45FD-9B2C-7B6032C39BCF}" type="presOf" srcId="{BC0DA186-39AE-410B-A7EF-6686A8BC66A5}" destId="{3DCFFC0F-280C-4C57-AFF7-857D946EC22F}" srcOrd="0" destOrd="0" presId="urn:microsoft.com/office/officeart/2005/8/layout/radial6"/>
    <dgm:cxn modelId="{2C4054B7-ED9E-4D25-BF82-090D95DD3EA6}" srcId="{C05F5B7B-549C-438E-B915-2F0149A1C976}" destId="{1080F7C2-5758-46FE-80AB-BA8D327804A3}" srcOrd="1" destOrd="0" parTransId="{E41F6BCC-1BE2-4519-BE83-838C2EDF4B33}" sibTransId="{8C30328B-FC9E-427E-B8A3-8F8DF77FA604}"/>
    <dgm:cxn modelId="{984757EA-833E-4F40-811A-FF47F311AA58}" type="presOf" srcId="{8C30328B-FC9E-427E-B8A3-8F8DF77FA604}" destId="{15BF518E-E4CF-41F3-A2D0-44B8DEA56489}" srcOrd="0" destOrd="0" presId="urn:microsoft.com/office/officeart/2005/8/layout/radial6"/>
    <dgm:cxn modelId="{8BFA5133-7546-4148-8316-0597F43D623A}" srcId="{E3C1E57B-4B55-4A63-8135-2012089864B7}" destId="{C05F5B7B-549C-438E-B915-2F0149A1C976}" srcOrd="0" destOrd="0" parTransId="{F9D1BAF5-4467-4C66-9E71-019BB4CD2C4E}" sibTransId="{B2AEC8F2-64EF-434C-BE2A-A0D879D3C42F}"/>
    <dgm:cxn modelId="{DF3C09C1-EDBC-40C9-8BEE-97554AC0A8F1}" type="presOf" srcId="{7F5CC897-3A5F-440F-8EDA-D64A15463612}" destId="{EA738723-A20E-4730-8F37-C84D370B980A}" srcOrd="0" destOrd="0" presId="urn:microsoft.com/office/officeart/2005/8/layout/radial6"/>
    <dgm:cxn modelId="{4E866429-C8C9-4C92-A23F-F5B806A2565A}" type="presOf" srcId="{E3C1E57B-4B55-4A63-8135-2012089864B7}" destId="{DD576352-672A-4606-91BE-0697B54B1CE7}" srcOrd="0" destOrd="0" presId="urn:microsoft.com/office/officeart/2005/8/layout/radial6"/>
    <dgm:cxn modelId="{58DE1388-5BA6-4220-9F69-0DBB02C60E74}" type="presParOf" srcId="{DD576352-672A-4606-91BE-0697B54B1CE7}" destId="{4CD16EB0-CF42-41DE-86B3-C268F5548320}" srcOrd="0" destOrd="0" presId="urn:microsoft.com/office/officeart/2005/8/layout/radial6"/>
    <dgm:cxn modelId="{B7AFFB2E-11A8-4EE9-8785-A1EDB6D8817B}" type="presParOf" srcId="{DD576352-672A-4606-91BE-0697B54B1CE7}" destId="{ECC74630-8E30-4A8B-B512-C9FEE84CB69D}" srcOrd="1" destOrd="0" presId="urn:microsoft.com/office/officeart/2005/8/layout/radial6"/>
    <dgm:cxn modelId="{6157E1E8-90DA-479C-A86B-D9719DE1BA7D}" type="presParOf" srcId="{DD576352-672A-4606-91BE-0697B54B1CE7}" destId="{17899799-3E3C-45EE-BD91-B6AD9F1F0723}" srcOrd="2" destOrd="0" presId="urn:microsoft.com/office/officeart/2005/8/layout/radial6"/>
    <dgm:cxn modelId="{B12EC0C0-FB71-4590-8915-82E87FE2D24F}" type="presParOf" srcId="{DD576352-672A-4606-91BE-0697B54B1CE7}" destId="{3DCFFC0F-280C-4C57-AFF7-857D946EC22F}" srcOrd="3" destOrd="0" presId="urn:microsoft.com/office/officeart/2005/8/layout/radial6"/>
    <dgm:cxn modelId="{A4B8A27F-C8C7-44D0-8100-032A53B0551B}" type="presParOf" srcId="{DD576352-672A-4606-91BE-0697B54B1CE7}" destId="{BB71211B-31E8-43C3-B453-979972621127}" srcOrd="4" destOrd="0" presId="urn:microsoft.com/office/officeart/2005/8/layout/radial6"/>
    <dgm:cxn modelId="{43201A93-8A92-48C2-B12C-C4E9AB380E5A}" type="presParOf" srcId="{DD576352-672A-4606-91BE-0697B54B1CE7}" destId="{5C75D97D-72FA-440C-8D6A-24821FA06935}" srcOrd="5" destOrd="0" presId="urn:microsoft.com/office/officeart/2005/8/layout/radial6"/>
    <dgm:cxn modelId="{83E0F8A1-930E-45A0-A373-34106B4D172D}" type="presParOf" srcId="{DD576352-672A-4606-91BE-0697B54B1CE7}" destId="{15BF518E-E4CF-41F3-A2D0-44B8DEA56489}" srcOrd="6" destOrd="0" presId="urn:microsoft.com/office/officeart/2005/8/layout/radial6"/>
    <dgm:cxn modelId="{004E8B61-8A4B-4689-9E91-7B796E367FBE}" type="presParOf" srcId="{DD576352-672A-4606-91BE-0697B54B1CE7}" destId="{28C41C84-8652-4567-89F7-4F60C1A75180}" srcOrd="7" destOrd="0" presId="urn:microsoft.com/office/officeart/2005/8/layout/radial6"/>
    <dgm:cxn modelId="{37BAFC37-D195-46B9-AE12-789FB9C605FB}" type="presParOf" srcId="{DD576352-672A-4606-91BE-0697B54B1CE7}" destId="{4054110B-A4CF-493A-AB4B-578FD965661A}" srcOrd="8" destOrd="0" presId="urn:microsoft.com/office/officeart/2005/8/layout/radial6"/>
    <dgm:cxn modelId="{CE901C83-7F28-4523-A40F-C21CB1F00DB8}" type="presParOf" srcId="{DD576352-672A-4606-91BE-0697B54B1CE7}" destId="{4B954E53-A478-46C6-A700-AD58FE224E54}" srcOrd="9" destOrd="0" presId="urn:microsoft.com/office/officeart/2005/8/layout/radial6"/>
    <dgm:cxn modelId="{CDA68FB9-3E05-424F-AC64-815B5A0492F3}" type="presParOf" srcId="{DD576352-672A-4606-91BE-0697B54B1CE7}" destId="{DC06617D-7B1E-4108-9535-E286C77EB8ED}" srcOrd="10" destOrd="0" presId="urn:microsoft.com/office/officeart/2005/8/layout/radial6"/>
    <dgm:cxn modelId="{27C1827D-F043-482E-B30A-6078857866E8}" type="presParOf" srcId="{DD576352-672A-4606-91BE-0697B54B1CE7}" destId="{7EE527C7-20A3-49BA-94B3-D18F25A9A183}" srcOrd="11" destOrd="0" presId="urn:microsoft.com/office/officeart/2005/8/layout/radial6"/>
    <dgm:cxn modelId="{10176808-7B77-4046-931F-1B04489F7556}" type="presParOf" srcId="{DD576352-672A-4606-91BE-0697B54B1CE7}" destId="{EA738723-A20E-4730-8F37-C84D370B980A}" srcOrd="12" destOrd="0" presId="urn:microsoft.com/office/officeart/2005/8/layout/radial6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8F84D9E0-976D-4ECE-A824-05A550A4072E}" type="doc">
      <dgm:prSet loTypeId="urn:microsoft.com/office/officeart/2005/8/layout/radial5" loCatId="cycle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s-EC"/>
        </a:p>
      </dgm:t>
    </dgm:pt>
    <dgm:pt modelId="{71F5B28B-D82A-43C1-A46B-07DA4E970C0B}">
      <dgm:prSet phldrT="[Texto]" custT="1"/>
      <dgm:spPr/>
      <dgm:t>
        <a:bodyPr/>
        <a:lstStyle/>
        <a:p>
          <a:r>
            <a:rPr lang="es-EC" sz="2000" b="1" dirty="0" smtClean="0"/>
            <a:t>VISIÓN</a:t>
          </a:r>
          <a:endParaRPr lang="es-EC" sz="2000" b="1" dirty="0"/>
        </a:p>
      </dgm:t>
    </dgm:pt>
    <dgm:pt modelId="{0D71A769-C8AD-47A5-A10A-8B95AC544E12}" type="parTrans" cxnId="{1DF2A08E-2642-4248-968A-25187216BC0B}">
      <dgm:prSet/>
      <dgm:spPr/>
      <dgm:t>
        <a:bodyPr/>
        <a:lstStyle/>
        <a:p>
          <a:endParaRPr lang="es-EC" sz="1500">
            <a:solidFill>
              <a:schemeClr val="tx1"/>
            </a:solidFill>
          </a:endParaRPr>
        </a:p>
      </dgm:t>
    </dgm:pt>
    <dgm:pt modelId="{8B740150-A41F-4018-9FEE-869EF792F211}" type="sibTrans" cxnId="{1DF2A08E-2642-4248-968A-25187216BC0B}">
      <dgm:prSet/>
      <dgm:spPr/>
      <dgm:t>
        <a:bodyPr/>
        <a:lstStyle/>
        <a:p>
          <a:endParaRPr lang="es-EC" sz="1500">
            <a:solidFill>
              <a:schemeClr val="tx1"/>
            </a:solidFill>
          </a:endParaRPr>
        </a:p>
      </dgm:t>
    </dgm:pt>
    <dgm:pt modelId="{02AF8506-8BD0-451C-A21F-2B0CAD2B0555}">
      <dgm:prSet phldrT="[Texto]" custT="1"/>
      <dgm:spPr/>
      <dgm:t>
        <a:bodyPr/>
        <a:lstStyle/>
        <a:p>
          <a:r>
            <a:rPr lang="es-EC" sz="1500" dirty="0" smtClean="0"/>
            <a:t>ACTIVIDADES SUSTENTABLES </a:t>
          </a:r>
          <a:endParaRPr lang="es-EC" sz="1500" dirty="0"/>
        </a:p>
      </dgm:t>
    </dgm:pt>
    <dgm:pt modelId="{38C70273-A05B-437B-A3A3-5B73E4B1F5CB}" type="parTrans" cxnId="{A4D90C45-B5B6-4860-BFE6-3B5221AF32EF}">
      <dgm:prSet custT="1"/>
      <dgm:spPr/>
      <dgm:t>
        <a:bodyPr/>
        <a:lstStyle/>
        <a:p>
          <a:endParaRPr lang="es-EC" sz="1500">
            <a:solidFill>
              <a:schemeClr val="tx1"/>
            </a:solidFill>
          </a:endParaRPr>
        </a:p>
      </dgm:t>
    </dgm:pt>
    <dgm:pt modelId="{5AB9C827-E8D1-47D4-A36B-8575D4115D55}" type="sibTrans" cxnId="{A4D90C45-B5B6-4860-BFE6-3B5221AF32EF}">
      <dgm:prSet/>
      <dgm:spPr/>
      <dgm:t>
        <a:bodyPr/>
        <a:lstStyle/>
        <a:p>
          <a:endParaRPr lang="es-EC" sz="1500">
            <a:solidFill>
              <a:schemeClr val="tx1"/>
            </a:solidFill>
          </a:endParaRPr>
        </a:p>
      </dgm:t>
    </dgm:pt>
    <dgm:pt modelId="{779B6144-DD02-44FB-B249-8D8E692C9DE7}">
      <dgm:prSet phldrT="[Texto]" custT="1"/>
      <dgm:spPr/>
      <dgm:t>
        <a:bodyPr/>
        <a:lstStyle/>
        <a:p>
          <a:r>
            <a:rPr lang="es-EC" sz="1500" dirty="0" smtClean="0"/>
            <a:t>BENEFICIOS SOCIOECONOMICOS </a:t>
          </a:r>
          <a:endParaRPr lang="es-EC" sz="1500" dirty="0"/>
        </a:p>
      </dgm:t>
    </dgm:pt>
    <dgm:pt modelId="{510DFCD5-98A7-4A78-B2EE-7AE10E0954E5}" type="parTrans" cxnId="{CA998739-1AFB-4C9E-B7F0-7748A40CC48A}">
      <dgm:prSet custT="1"/>
      <dgm:spPr/>
      <dgm:t>
        <a:bodyPr/>
        <a:lstStyle/>
        <a:p>
          <a:endParaRPr lang="es-EC" sz="1500">
            <a:solidFill>
              <a:schemeClr val="tx1"/>
            </a:solidFill>
          </a:endParaRPr>
        </a:p>
      </dgm:t>
    </dgm:pt>
    <dgm:pt modelId="{000837EC-6770-4421-9976-4AAB09375475}" type="sibTrans" cxnId="{CA998739-1AFB-4C9E-B7F0-7748A40CC48A}">
      <dgm:prSet/>
      <dgm:spPr/>
      <dgm:t>
        <a:bodyPr/>
        <a:lstStyle/>
        <a:p>
          <a:endParaRPr lang="es-EC" sz="1500">
            <a:solidFill>
              <a:schemeClr val="tx1"/>
            </a:solidFill>
          </a:endParaRPr>
        </a:p>
      </dgm:t>
    </dgm:pt>
    <dgm:pt modelId="{47B5D457-B7BC-4D75-95C4-3E2FF778DA3C}">
      <dgm:prSet phldrT="[Texto]" custT="1"/>
      <dgm:spPr/>
      <dgm:t>
        <a:bodyPr/>
        <a:lstStyle/>
        <a:p>
          <a:r>
            <a:rPr lang="es-EC" sz="1500" dirty="0" smtClean="0"/>
            <a:t>CONSERVACION DE SU TERRITORIO, CULTURA Y BIODIVERSIDAD ÉTNICA </a:t>
          </a:r>
          <a:endParaRPr lang="es-EC" sz="1500" dirty="0"/>
        </a:p>
      </dgm:t>
    </dgm:pt>
    <dgm:pt modelId="{27771E5A-D3EF-49B6-AEEE-BFE16BEF4D14}" type="parTrans" cxnId="{E81B6996-F093-466F-B445-AE4932332445}">
      <dgm:prSet custT="1"/>
      <dgm:spPr/>
      <dgm:t>
        <a:bodyPr/>
        <a:lstStyle/>
        <a:p>
          <a:endParaRPr lang="es-EC" sz="1500">
            <a:solidFill>
              <a:schemeClr val="tx1"/>
            </a:solidFill>
          </a:endParaRPr>
        </a:p>
      </dgm:t>
    </dgm:pt>
    <dgm:pt modelId="{16827B89-4686-4FF9-BC65-282E5B25963B}" type="sibTrans" cxnId="{E81B6996-F093-466F-B445-AE4932332445}">
      <dgm:prSet/>
      <dgm:spPr/>
      <dgm:t>
        <a:bodyPr/>
        <a:lstStyle/>
        <a:p>
          <a:endParaRPr lang="es-EC" sz="1500">
            <a:solidFill>
              <a:schemeClr val="tx1"/>
            </a:solidFill>
          </a:endParaRPr>
        </a:p>
      </dgm:t>
    </dgm:pt>
    <dgm:pt modelId="{0F5CF42B-25F2-4572-BC92-A8684A21F2FA}">
      <dgm:prSet phldrT="[Texto]" custT="1"/>
      <dgm:spPr/>
      <dgm:t>
        <a:bodyPr/>
        <a:lstStyle/>
        <a:p>
          <a:r>
            <a:rPr lang="es-EC" sz="1500" dirty="0" smtClean="0"/>
            <a:t>TURISTAS NACIONALES E INTERNACIONALES </a:t>
          </a:r>
          <a:endParaRPr lang="es-EC" sz="1500" dirty="0"/>
        </a:p>
      </dgm:t>
    </dgm:pt>
    <dgm:pt modelId="{4FFF312B-4358-4952-9EFC-8E212989E05D}" type="parTrans" cxnId="{C2A8934E-9085-4CC7-BA4C-9EBAD7C1CD72}">
      <dgm:prSet custT="1"/>
      <dgm:spPr/>
      <dgm:t>
        <a:bodyPr/>
        <a:lstStyle/>
        <a:p>
          <a:endParaRPr lang="es-EC" sz="1500">
            <a:solidFill>
              <a:schemeClr val="tx1"/>
            </a:solidFill>
          </a:endParaRPr>
        </a:p>
      </dgm:t>
    </dgm:pt>
    <dgm:pt modelId="{C37A1E67-8B16-4D51-BDC7-D3B840EDB242}" type="sibTrans" cxnId="{C2A8934E-9085-4CC7-BA4C-9EBAD7C1CD72}">
      <dgm:prSet/>
      <dgm:spPr/>
      <dgm:t>
        <a:bodyPr/>
        <a:lstStyle/>
        <a:p>
          <a:endParaRPr lang="es-EC" sz="1500">
            <a:solidFill>
              <a:schemeClr val="tx1"/>
            </a:solidFill>
          </a:endParaRPr>
        </a:p>
      </dgm:t>
    </dgm:pt>
    <dgm:pt modelId="{9EE90444-5CF7-435E-9160-481CA6881C7C}">
      <dgm:prSet phldrT="[Texto]" custT="1"/>
      <dgm:spPr/>
      <dgm:t>
        <a:bodyPr/>
        <a:lstStyle/>
        <a:p>
          <a:r>
            <a:rPr lang="es-EC" sz="1500" dirty="0" smtClean="0"/>
            <a:t>CONOCER BIODIVERSIDAD </a:t>
          </a:r>
          <a:endParaRPr lang="es-EC" sz="1500" dirty="0"/>
        </a:p>
      </dgm:t>
    </dgm:pt>
    <dgm:pt modelId="{6170FBE6-A5A3-414C-8D9E-3455D88B939F}" type="parTrans" cxnId="{3B67C787-7876-4078-8F51-3902C42B8D75}">
      <dgm:prSet custT="1"/>
      <dgm:spPr/>
      <dgm:t>
        <a:bodyPr/>
        <a:lstStyle/>
        <a:p>
          <a:endParaRPr lang="es-EC" sz="1500">
            <a:solidFill>
              <a:schemeClr val="tx1"/>
            </a:solidFill>
          </a:endParaRPr>
        </a:p>
      </dgm:t>
    </dgm:pt>
    <dgm:pt modelId="{86B4D523-D310-47E3-8CC0-A1ADE2EA2146}" type="sibTrans" cxnId="{3B67C787-7876-4078-8F51-3902C42B8D75}">
      <dgm:prSet/>
      <dgm:spPr/>
      <dgm:t>
        <a:bodyPr/>
        <a:lstStyle/>
        <a:p>
          <a:endParaRPr lang="es-EC" sz="1500">
            <a:solidFill>
              <a:schemeClr val="tx1"/>
            </a:solidFill>
          </a:endParaRPr>
        </a:p>
      </dgm:t>
    </dgm:pt>
    <dgm:pt modelId="{322A9205-64EC-4AA0-84B1-6C580A3CA8BB}" type="pres">
      <dgm:prSet presAssocID="{8F84D9E0-976D-4ECE-A824-05A550A4072E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A02B6A3B-B886-4173-B349-F9D5ADD1738D}" type="pres">
      <dgm:prSet presAssocID="{71F5B28B-D82A-43C1-A46B-07DA4E970C0B}" presName="centerShape" presStyleLbl="node0" presStyleIdx="0" presStyleCnt="1"/>
      <dgm:spPr/>
      <dgm:t>
        <a:bodyPr/>
        <a:lstStyle/>
        <a:p>
          <a:endParaRPr lang="es-EC"/>
        </a:p>
      </dgm:t>
    </dgm:pt>
    <dgm:pt modelId="{EB3C722F-58A9-425C-9B06-344288FC81AE}" type="pres">
      <dgm:prSet presAssocID="{38C70273-A05B-437B-A3A3-5B73E4B1F5CB}" presName="parTrans" presStyleLbl="sibTrans2D1" presStyleIdx="0" presStyleCnt="5"/>
      <dgm:spPr/>
      <dgm:t>
        <a:bodyPr/>
        <a:lstStyle/>
        <a:p>
          <a:endParaRPr lang="es-EC"/>
        </a:p>
      </dgm:t>
    </dgm:pt>
    <dgm:pt modelId="{2B908CA9-5CB6-4E36-8752-CC0C192CF254}" type="pres">
      <dgm:prSet presAssocID="{38C70273-A05B-437B-A3A3-5B73E4B1F5CB}" presName="connectorText" presStyleLbl="sibTrans2D1" presStyleIdx="0" presStyleCnt="5"/>
      <dgm:spPr/>
      <dgm:t>
        <a:bodyPr/>
        <a:lstStyle/>
        <a:p>
          <a:endParaRPr lang="es-EC"/>
        </a:p>
      </dgm:t>
    </dgm:pt>
    <dgm:pt modelId="{0CCD705A-2496-4AA5-B4FF-BA950163847C}" type="pres">
      <dgm:prSet presAssocID="{02AF8506-8BD0-451C-A21F-2B0CAD2B0555}" presName="node" presStyleLbl="node1" presStyleIdx="0" presStyleCnt="5" custScaleX="19527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6A6F2AF-8D40-431B-83ED-3339A9364FD1}" type="pres">
      <dgm:prSet presAssocID="{510DFCD5-98A7-4A78-B2EE-7AE10E0954E5}" presName="parTrans" presStyleLbl="sibTrans2D1" presStyleIdx="1" presStyleCnt="5"/>
      <dgm:spPr/>
      <dgm:t>
        <a:bodyPr/>
        <a:lstStyle/>
        <a:p>
          <a:endParaRPr lang="es-EC"/>
        </a:p>
      </dgm:t>
    </dgm:pt>
    <dgm:pt modelId="{C80C884D-1CA8-4094-B2D4-860A7E5B6288}" type="pres">
      <dgm:prSet presAssocID="{510DFCD5-98A7-4A78-B2EE-7AE10E0954E5}" presName="connectorText" presStyleLbl="sibTrans2D1" presStyleIdx="1" presStyleCnt="5"/>
      <dgm:spPr/>
      <dgm:t>
        <a:bodyPr/>
        <a:lstStyle/>
        <a:p>
          <a:endParaRPr lang="es-EC"/>
        </a:p>
      </dgm:t>
    </dgm:pt>
    <dgm:pt modelId="{F62D2F78-CE07-4F21-96E8-23C70227DD28}" type="pres">
      <dgm:prSet presAssocID="{779B6144-DD02-44FB-B249-8D8E692C9DE7}" presName="node" presStyleLbl="node1" presStyleIdx="1" presStyleCnt="5" custScaleX="195278" custRadScaleRad="130457" custRadScaleInc="1194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BB95643-969A-4B71-A60C-75C516682481}" type="pres">
      <dgm:prSet presAssocID="{27771E5A-D3EF-49B6-AEEE-BFE16BEF4D14}" presName="parTrans" presStyleLbl="sibTrans2D1" presStyleIdx="2" presStyleCnt="5"/>
      <dgm:spPr/>
      <dgm:t>
        <a:bodyPr/>
        <a:lstStyle/>
        <a:p>
          <a:endParaRPr lang="es-EC"/>
        </a:p>
      </dgm:t>
    </dgm:pt>
    <dgm:pt modelId="{D250A099-D82B-4651-B655-AF089E665299}" type="pres">
      <dgm:prSet presAssocID="{27771E5A-D3EF-49B6-AEEE-BFE16BEF4D14}" presName="connectorText" presStyleLbl="sibTrans2D1" presStyleIdx="2" presStyleCnt="5"/>
      <dgm:spPr/>
      <dgm:t>
        <a:bodyPr/>
        <a:lstStyle/>
        <a:p>
          <a:endParaRPr lang="es-EC"/>
        </a:p>
      </dgm:t>
    </dgm:pt>
    <dgm:pt modelId="{7AA19072-8F71-42A7-83F5-04150DB1FA02}" type="pres">
      <dgm:prSet presAssocID="{47B5D457-B7BC-4D75-95C4-3E2FF778DA3C}" presName="node" presStyleLbl="node1" presStyleIdx="2" presStyleCnt="5" custScaleX="195278" custRadScaleRad="122210" custRadScaleInc="-3485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594D7CD-D7F5-4826-AD9D-176187C1A5F1}" type="pres">
      <dgm:prSet presAssocID="{4FFF312B-4358-4952-9EFC-8E212989E05D}" presName="parTrans" presStyleLbl="sibTrans2D1" presStyleIdx="3" presStyleCnt="5"/>
      <dgm:spPr/>
      <dgm:t>
        <a:bodyPr/>
        <a:lstStyle/>
        <a:p>
          <a:endParaRPr lang="es-EC"/>
        </a:p>
      </dgm:t>
    </dgm:pt>
    <dgm:pt modelId="{5AAF0BBC-584C-4FDB-B3CC-4D78236F0C8E}" type="pres">
      <dgm:prSet presAssocID="{4FFF312B-4358-4952-9EFC-8E212989E05D}" presName="connectorText" presStyleLbl="sibTrans2D1" presStyleIdx="3" presStyleCnt="5"/>
      <dgm:spPr/>
      <dgm:t>
        <a:bodyPr/>
        <a:lstStyle/>
        <a:p>
          <a:endParaRPr lang="es-EC"/>
        </a:p>
      </dgm:t>
    </dgm:pt>
    <dgm:pt modelId="{00EA81DF-85D5-4B74-817B-77439364DEDE}" type="pres">
      <dgm:prSet presAssocID="{0F5CF42B-25F2-4572-BC92-A8684A21F2FA}" presName="node" presStyleLbl="node1" presStyleIdx="3" presStyleCnt="5" custScaleX="195278" custRadScaleRad="114536" custRadScaleInc="2517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1EFE02B-147C-476B-9971-45CF5E11F0F4}" type="pres">
      <dgm:prSet presAssocID="{6170FBE6-A5A3-414C-8D9E-3455D88B939F}" presName="parTrans" presStyleLbl="sibTrans2D1" presStyleIdx="4" presStyleCnt="5"/>
      <dgm:spPr/>
      <dgm:t>
        <a:bodyPr/>
        <a:lstStyle/>
        <a:p>
          <a:endParaRPr lang="es-EC"/>
        </a:p>
      </dgm:t>
    </dgm:pt>
    <dgm:pt modelId="{F8FE152A-52C8-4EBE-8075-BA6821A64F84}" type="pres">
      <dgm:prSet presAssocID="{6170FBE6-A5A3-414C-8D9E-3455D88B939F}" presName="connectorText" presStyleLbl="sibTrans2D1" presStyleIdx="4" presStyleCnt="5"/>
      <dgm:spPr/>
      <dgm:t>
        <a:bodyPr/>
        <a:lstStyle/>
        <a:p>
          <a:endParaRPr lang="es-EC"/>
        </a:p>
      </dgm:t>
    </dgm:pt>
    <dgm:pt modelId="{F79CABB2-5EBC-4A05-A931-7CEBA9007077}" type="pres">
      <dgm:prSet presAssocID="{9EE90444-5CF7-435E-9160-481CA6881C7C}" presName="node" presStyleLbl="node1" presStyleIdx="4" presStyleCnt="5" custScaleX="195278" custRadScaleRad="133869" custRadScaleInc="-1292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3D51C593-A34E-48FB-B8C9-82E64AC27544}" type="presOf" srcId="{71F5B28B-D82A-43C1-A46B-07DA4E970C0B}" destId="{A02B6A3B-B886-4173-B349-F9D5ADD1738D}" srcOrd="0" destOrd="0" presId="urn:microsoft.com/office/officeart/2005/8/layout/radial5"/>
    <dgm:cxn modelId="{F2E3F581-2116-4C17-8373-C5B051B0F331}" type="presOf" srcId="{9EE90444-5CF7-435E-9160-481CA6881C7C}" destId="{F79CABB2-5EBC-4A05-A931-7CEBA9007077}" srcOrd="0" destOrd="0" presId="urn:microsoft.com/office/officeart/2005/8/layout/radial5"/>
    <dgm:cxn modelId="{1DF2A08E-2642-4248-968A-25187216BC0B}" srcId="{8F84D9E0-976D-4ECE-A824-05A550A4072E}" destId="{71F5B28B-D82A-43C1-A46B-07DA4E970C0B}" srcOrd="0" destOrd="0" parTransId="{0D71A769-C8AD-47A5-A10A-8B95AC544E12}" sibTransId="{8B740150-A41F-4018-9FEE-869EF792F211}"/>
    <dgm:cxn modelId="{3B67C787-7876-4078-8F51-3902C42B8D75}" srcId="{71F5B28B-D82A-43C1-A46B-07DA4E970C0B}" destId="{9EE90444-5CF7-435E-9160-481CA6881C7C}" srcOrd="4" destOrd="0" parTransId="{6170FBE6-A5A3-414C-8D9E-3455D88B939F}" sibTransId="{86B4D523-D310-47E3-8CC0-A1ADE2EA2146}"/>
    <dgm:cxn modelId="{61E338C9-387C-424B-A12B-18837365E533}" type="presOf" srcId="{0F5CF42B-25F2-4572-BC92-A8684A21F2FA}" destId="{00EA81DF-85D5-4B74-817B-77439364DEDE}" srcOrd="0" destOrd="0" presId="urn:microsoft.com/office/officeart/2005/8/layout/radial5"/>
    <dgm:cxn modelId="{E30951EF-E306-4265-B3C9-E485B7F371A1}" type="presOf" srcId="{47B5D457-B7BC-4D75-95C4-3E2FF778DA3C}" destId="{7AA19072-8F71-42A7-83F5-04150DB1FA02}" srcOrd="0" destOrd="0" presId="urn:microsoft.com/office/officeart/2005/8/layout/radial5"/>
    <dgm:cxn modelId="{50BE1C70-A325-4629-8C54-9034B95DCEAB}" type="presOf" srcId="{510DFCD5-98A7-4A78-B2EE-7AE10E0954E5}" destId="{C80C884D-1CA8-4094-B2D4-860A7E5B6288}" srcOrd="1" destOrd="0" presId="urn:microsoft.com/office/officeart/2005/8/layout/radial5"/>
    <dgm:cxn modelId="{C2A8934E-9085-4CC7-BA4C-9EBAD7C1CD72}" srcId="{71F5B28B-D82A-43C1-A46B-07DA4E970C0B}" destId="{0F5CF42B-25F2-4572-BC92-A8684A21F2FA}" srcOrd="3" destOrd="0" parTransId="{4FFF312B-4358-4952-9EFC-8E212989E05D}" sibTransId="{C37A1E67-8B16-4D51-BDC7-D3B840EDB242}"/>
    <dgm:cxn modelId="{EC36A71F-5311-4840-9718-CFE88EE454D7}" type="presOf" srcId="{510DFCD5-98A7-4A78-B2EE-7AE10E0954E5}" destId="{36A6F2AF-8D40-431B-83ED-3339A9364FD1}" srcOrd="0" destOrd="0" presId="urn:microsoft.com/office/officeart/2005/8/layout/radial5"/>
    <dgm:cxn modelId="{CA998739-1AFB-4C9E-B7F0-7748A40CC48A}" srcId="{71F5B28B-D82A-43C1-A46B-07DA4E970C0B}" destId="{779B6144-DD02-44FB-B249-8D8E692C9DE7}" srcOrd="1" destOrd="0" parTransId="{510DFCD5-98A7-4A78-B2EE-7AE10E0954E5}" sibTransId="{000837EC-6770-4421-9976-4AAB09375475}"/>
    <dgm:cxn modelId="{7F71FDB8-98D3-4763-99A9-BE6B6E1A2C9E}" type="presOf" srcId="{02AF8506-8BD0-451C-A21F-2B0CAD2B0555}" destId="{0CCD705A-2496-4AA5-B4FF-BA950163847C}" srcOrd="0" destOrd="0" presId="urn:microsoft.com/office/officeart/2005/8/layout/radial5"/>
    <dgm:cxn modelId="{575D5B65-45DD-415A-AD2C-F15E4E8C4D7D}" type="presOf" srcId="{38C70273-A05B-437B-A3A3-5B73E4B1F5CB}" destId="{2B908CA9-5CB6-4E36-8752-CC0C192CF254}" srcOrd="1" destOrd="0" presId="urn:microsoft.com/office/officeart/2005/8/layout/radial5"/>
    <dgm:cxn modelId="{5916B363-987F-4323-97B6-9F4E8F49761D}" type="presOf" srcId="{6170FBE6-A5A3-414C-8D9E-3455D88B939F}" destId="{E1EFE02B-147C-476B-9971-45CF5E11F0F4}" srcOrd="0" destOrd="0" presId="urn:microsoft.com/office/officeart/2005/8/layout/radial5"/>
    <dgm:cxn modelId="{06EBF509-9BDD-4936-A1A3-4A837A729616}" type="presOf" srcId="{27771E5A-D3EF-49B6-AEEE-BFE16BEF4D14}" destId="{D250A099-D82B-4651-B655-AF089E665299}" srcOrd="1" destOrd="0" presId="urn:microsoft.com/office/officeart/2005/8/layout/radial5"/>
    <dgm:cxn modelId="{01F00FAB-6201-4755-BE26-E86727AFCCE5}" type="presOf" srcId="{4FFF312B-4358-4952-9EFC-8E212989E05D}" destId="{E594D7CD-D7F5-4826-AD9D-176187C1A5F1}" srcOrd="0" destOrd="0" presId="urn:microsoft.com/office/officeart/2005/8/layout/radial5"/>
    <dgm:cxn modelId="{75FCB9AB-FB19-494C-B173-3000D98F1145}" type="presOf" srcId="{27771E5A-D3EF-49B6-AEEE-BFE16BEF4D14}" destId="{EBB95643-969A-4B71-A60C-75C516682481}" srcOrd="0" destOrd="0" presId="urn:microsoft.com/office/officeart/2005/8/layout/radial5"/>
    <dgm:cxn modelId="{3F923954-47B6-4ABA-A97F-82F040BDAE95}" type="presOf" srcId="{779B6144-DD02-44FB-B249-8D8E692C9DE7}" destId="{F62D2F78-CE07-4F21-96E8-23C70227DD28}" srcOrd="0" destOrd="0" presId="urn:microsoft.com/office/officeart/2005/8/layout/radial5"/>
    <dgm:cxn modelId="{1B836126-9DC9-4AF5-8D59-05BA11F6428C}" type="presOf" srcId="{4FFF312B-4358-4952-9EFC-8E212989E05D}" destId="{5AAF0BBC-584C-4FDB-B3CC-4D78236F0C8E}" srcOrd="1" destOrd="0" presId="urn:microsoft.com/office/officeart/2005/8/layout/radial5"/>
    <dgm:cxn modelId="{E81B6996-F093-466F-B445-AE4932332445}" srcId="{71F5B28B-D82A-43C1-A46B-07DA4E970C0B}" destId="{47B5D457-B7BC-4D75-95C4-3E2FF778DA3C}" srcOrd="2" destOrd="0" parTransId="{27771E5A-D3EF-49B6-AEEE-BFE16BEF4D14}" sibTransId="{16827B89-4686-4FF9-BC65-282E5B25963B}"/>
    <dgm:cxn modelId="{EB686E65-E7F7-4DF9-9D07-E6E255FA1F6B}" type="presOf" srcId="{6170FBE6-A5A3-414C-8D9E-3455D88B939F}" destId="{F8FE152A-52C8-4EBE-8075-BA6821A64F84}" srcOrd="1" destOrd="0" presId="urn:microsoft.com/office/officeart/2005/8/layout/radial5"/>
    <dgm:cxn modelId="{7CF92741-4A06-4B2D-BA70-FA521053A077}" type="presOf" srcId="{8F84D9E0-976D-4ECE-A824-05A550A4072E}" destId="{322A9205-64EC-4AA0-84B1-6C580A3CA8BB}" srcOrd="0" destOrd="0" presId="urn:microsoft.com/office/officeart/2005/8/layout/radial5"/>
    <dgm:cxn modelId="{A4D90C45-B5B6-4860-BFE6-3B5221AF32EF}" srcId="{71F5B28B-D82A-43C1-A46B-07DA4E970C0B}" destId="{02AF8506-8BD0-451C-A21F-2B0CAD2B0555}" srcOrd="0" destOrd="0" parTransId="{38C70273-A05B-437B-A3A3-5B73E4B1F5CB}" sibTransId="{5AB9C827-E8D1-47D4-A36B-8575D4115D55}"/>
    <dgm:cxn modelId="{7E0E5482-9B3D-497D-9ADF-FB8120F4DBAD}" type="presOf" srcId="{38C70273-A05B-437B-A3A3-5B73E4B1F5CB}" destId="{EB3C722F-58A9-425C-9B06-344288FC81AE}" srcOrd="0" destOrd="0" presId="urn:microsoft.com/office/officeart/2005/8/layout/radial5"/>
    <dgm:cxn modelId="{3B956FD5-6CCF-4A8A-B90A-8579B4D709E6}" type="presParOf" srcId="{322A9205-64EC-4AA0-84B1-6C580A3CA8BB}" destId="{A02B6A3B-B886-4173-B349-F9D5ADD1738D}" srcOrd="0" destOrd="0" presId="urn:microsoft.com/office/officeart/2005/8/layout/radial5"/>
    <dgm:cxn modelId="{BAF7ABC0-E64F-41C3-AAB9-16273826BB7D}" type="presParOf" srcId="{322A9205-64EC-4AA0-84B1-6C580A3CA8BB}" destId="{EB3C722F-58A9-425C-9B06-344288FC81AE}" srcOrd="1" destOrd="0" presId="urn:microsoft.com/office/officeart/2005/8/layout/radial5"/>
    <dgm:cxn modelId="{C3893D34-A81F-4B22-A974-36653F8822E3}" type="presParOf" srcId="{EB3C722F-58A9-425C-9B06-344288FC81AE}" destId="{2B908CA9-5CB6-4E36-8752-CC0C192CF254}" srcOrd="0" destOrd="0" presId="urn:microsoft.com/office/officeart/2005/8/layout/radial5"/>
    <dgm:cxn modelId="{0D52C419-B035-479B-8D7F-5740C16B715E}" type="presParOf" srcId="{322A9205-64EC-4AA0-84B1-6C580A3CA8BB}" destId="{0CCD705A-2496-4AA5-B4FF-BA950163847C}" srcOrd="2" destOrd="0" presId="urn:microsoft.com/office/officeart/2005/8/layout/radial5"/>
    <dgm:cxn modelId="{D6A2CA96-77D3-4931-A412-4A7B839B0348}" type="presParOf" srcId="{322A9205-64EC-4AA0-84B1-6C580A3CA8BB}" destId="{36A6F2AF-8D40-431B-83ED-3339A9364FD1}" srcOrd="3" destOrd="0" presId="urn:microsoft.com/office/officeart/2005/8/layout/radial5"/>
    <dgm:cxn modelId="{D4138894-4D4F-4019-867E-0599365D5F53}" type="presParOf" srcId="{36A6F2AF-8D40-431B-83ED-3339A9364FD1}" destId="{C80C884D-1CA8-4094-B2D4-860A7E5B6288}" srcOrd="0" destOrd="0" presId="urn:microsoft.com/office/officeart/2005/8/layout/radial5"/>
    <dgm:cxn modelId="{E263095C-6A85-4BBA-9244-AB56289844AC}" type="presParOf" srcId="{322A9205-64EC-4AA0-84B1-6C580A3CA8BB}" destId="{F62D2F78-CE07-4F21-96E8-23C70227DD28}" srcOrd="4" destOrd="0" presId="urn:microsoft.com/office/officeart/2005/8/layout/radial5"/>
    <dgm:cxn modelId="{F115BE73-EE81-4F5F-8113-C708AAFB4BE6}" type="presParOf" srcId="{322A9205-64EC-4AA0-84B1-6C580A3CA8BB}" destId="{EBB95643-969A-4B71-A60C-75C516682481}" srcOrd="5" destOrd="0" presId="urn:microsoft.com/office/officeart/2005/8/layout/radial5"/>
    <dgm:cxn modelId="{3E7745C5-934D-4395-A6F5-CC575CB97275}" type="presParOf" srcId="{EBB95643-969A-4B71-A60C-75C516682481}" destId="{D250A099-D82B-4651-B655-AF089E665299}" srcOrd="0" destOrd="0" presId="urn:microsoft.com/office/officeart/2005/8/layout/radial5"/>
    <dgm:cxn modelId="{BD46958D-1CD2-4496-975E-56DF3B30F6FF}" type="presParOf" srcId="{322A9205-64EC-4AA0-84B1-6C580A3CA8BB}" destId="{7AA19072-8F71-42A7-83F5-04150DB1FA02}" srcOrd="6" destOrd="0" presId="urn:microsoft.com/office/officeart/2005/8/layout/radial5"/>
    <dgm:cxn modelId="{6014A577-5481-44E7-9386-4F2F2FE3EA1F}" type="presParOf" srcId="{322A9205-64EC-4AA0-84B1-6C580A3CA8BB}" destId="{E594D7CD-D7F5-4826-AD9D-176187C1A5F1}" srcOrd="7" destOrd="0" presId="urn:microsoft.com/office/officeart/2005/8/layout/radial5"/>
    <dgm:cxn modelId="{450F1248-BD4E-4068-86B1-2397CBE7C016}" type="presParOf" srcId="{E594D7CD-D7F5-4826-AD9D-176187C1A5F1}" destId="{5AAF0BBC-584C-4FDB-B3CC-4D78236F0C8E}" srcOrd="0" destOrd="0" presId="urn:microsoft.com/office/officeart/2005/8/layout/radial5"/>
    <dgm:cxn modelId="{6CF49CB6-F41E-4EC4-AEA2-0C99DDAB43FC}" type="presParOf" srcId="{322A9205-64EC-4AA0-84B1-6C580A3CA8BB}" destId="{00EA81DF-85D5-4B74-817B-77439364DEDE}" srcOrd="8" destOrd="0" presId="urn:microsoft.com/office/officeart/2005/8/layout/radial5"/>
    <dgm:cxn modelId="{857CE916-F98F-4239-97C2-792ACC73C3DF}" type="presParOf" srcId="{322A9205-64EC-4AA0-84B1-6C580A3CA8BB}" destId="{E1EFE02B-147C-476B-9971-45CF5E11F0F4}" srcOrd="9" destOrd="0" presId="urn:microsoft.com/office/officeart/2005/8/layout/radial5"/>
    <dgm:cxn modelId="{92AEF814-9C3B-4E9D-A12C-19AD1E9E4996}" type="presParOf" srcId="{E1EFE02B-147C-476B-9971-45CF5E11F0F4}" destId="{F8FE152A-52C8-4EBE-8075-BA6821A64F84}" srcOrd="0" destOrd="0" presId="urn:microsoft.com/office/officeart/2005/8/layout/radial5"/>
    <dgm:cxn modelId="{50956EE2-F44A-4328-8465-84D2436A576E}" type="presParOf" srcId="{322A9205-64EC-4AA0-84B1-6C580A3CA8BB}" destId="{F79CABB2-5EBC-4A05-A931-7CEBA9007077}" srcOrd="10" destOrd="0" presId="urn:microsoft.com/office/officeart/2005/8/layout/radial5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5F0251B1-B787-4F42-B727-EA450E7F4C1E}" type="doc">
      <dgm:prSet loTypeId="urn:microsoft.com/office/officeart/2005/8/layout/radial6" loCatId="relationship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s-EC"/>
        </a:p>
      </dgm:t>
    </dgm:pt>
    <dgm:pt modelId="{FA868E4C-D5C6-4C40-8810-465979B57CB8}">
      <dgm:prSet phldrT="[Texto]" custT="1"/>
      <dgm:spPr/>
      <dgm:t>
        <a:bodyPr/>
        <a:lstStyle/>
        <a:p>
          <a:r>
            <a:rPr lang="es-EC" sz="1400" dirty="0" smtClean="0">
              <a:latin typeface="Arial" pitchFamily="34" charset="0"/>
              <a:cs typeface="Arial" pitchFamily="34" charset="0"/>
            </a:rPr>
            <a:t>VIABILIDAD DEL PROYECTO </a:t>
          </a:r>
          <a:endParaRPr lang="es-EC" sz="1400" dirty="0">
            <a:latin typeface="Arial" pitchFamily="34" charset="0"/>
            <a:cs typeface="Arial" pitchFamily="34" charset="0"/>
          </a:endParaRPr>
        </a:p>
      </dgm:t>
    </dgm:pt>
    <dgm:pt modelId="{12237D39-E095-4DE8-AB05-C62D0922071B}" type="parTrans" cxnId="{1745BA63-5D2B-4A96-BDE9-B6B9532BCF1A}">
      <dgm:prSet/>
      <dgm:spPr/>
      <dgm:t>
        <a:bodyPr/>
        <a:lstStyle/>
        <a:p>
          <a:endParaRPr lang="es-EC" sz="1400">
            <a:latin typeface="Arial" pitchFamily="34" charset="0"/>
            <a:cs typeface="Arial" pitchFamily="34" charset="0"/>
          </a:endParaRPr>
        </a:p>
      </dgm:t>
    </dgm:pt>
    <dgm:pt modelId="{25E11400-12D0-4986-8562-83FBF87D20EC}" type="sibTrans" cxnId="{1745BA63-5D2B-4A96-BDE9-B6B9532BCF1A}">
      <dgm:prSet/>
      <dgm:spPr/>
      <dgm:t>
        <a:bodyPr/>
        <a:lstStyle/>
        <a:p>
          <a:endParaRPr lang="es-EC" sz="1400">
            <a:latin typeface="Arial" pitchFamily="34" charset="0"/>
            <a:cs typeface="Arial" pitchFamily="34" charset="0"/>
          </a:endParaRPr>
        </a:p>
      </dgm:t>
    </dgm:pt>
    <dgm:pt modelId="{98DFFD37-363B-4530-BBAB-423134E581A1}">
      <dgm:prSet phldrT="[Texto]" custT="1"/>
      <dgm:spPr/>
      <dgm:t>
        <a:bodyPr/>
        <a:lstStyle/>
        <a:p>
          <a:r>
            <a:rPr lang="es-EC" sz="1400" dirty="0" smtClean="0">
              <a:latin typeface="Arial" pitchFamily="34" charset="0"/>
              <a:cs typeface="Arial" pitchFamily="34" charset="0"/>
            </a:rPr>
            <a:t>ESTUDIO DE MERCADO </a:t>
          </a:r>
          <a:endParaRPr lang="es-EC" sz="1400" dirty="0">
            <a:latin typeface="Arial" pitchFamily="34" charset="0"/>
            <a:cs typeface="Arial" pitchFamily="34" charset="0"/>
          </a:endParaRPr>
        </a:p>
      </dgm:t>
    </dgm:pt>
    <dgm:pt modelId="{76230F27-B90B-407C-91D4-FD16A34F5995}" type="parTrans" cxnId="{B2A10676-D4DB-4C11-A079-3888C2F3309D}">
      <dgm:prSet/>
      <dgm:spPr/>
      <dgm:t>
        <a:bodyPr/>
        <a:lstStyle/>
        <a:p>
          <a:endParaRPr lang="es-EC" sz="1400">
            <a:latin typeface="Arial" pitchFamily="34" charset="0"/>
            <a:cs typeface="Arial" pitchFamily="34" charset="0"/>
          </a:endParaRPr>
        </a:p>
      </dgm:t>
    </dgm:pt>
    <dgm:pt modelId="{BDCD4BFB-A2B0-4A4C-B49E-A699E5718135}" type="sibTrans" cxnId="{B2A10676-D4DB-4C11-A079-3888C2F3309D}">
      <dgm:prSet/>
      <dgm:spPr/>
      <dgm:t>
        <a:bodyPr/>
        <a:lstStyle/>
        <a:p>
          <a:endParaRPr lang="es-EC" sz="1400">
            <a:latin typeface="Arial" pitchFamily="34" charset="0"/>
            <a:cs typeface="Arial" pitchFamily="34" charset="0"/>
          </a:endParaRPr>
        </a:p>
      </dgm:t>
    </dgm:pt>
    <dgm:pt modelId="{A7686979-7481-4846-AE34-C24E3E6B48BA}">
      <dgm:prSet phldrT="[Texto]" custT="1"/>
      <dgm:spPr/>
      <dgm:t>
        <a:bodyPr/>
        <a:lstStyle/>
        <a:p>
          <a:r>
            <a:rPr lang="es-EC" sz="1400" dirty="0" smtClean="0">
              <a:latin typeface="Arial" pitchFamily="34" charset="0"/>
              <a:cs typeface="Arial" pitchFamily="34" charset="0"/>
            </a:rPr>
            <a:t>ESTUDIO TÉCNICO </a:t>
          </a:r>
          <a:endParaRPr lang="es-EC" sz="1400" dirty="0">
            <a:latin typeface="Arial" pitchFamily="34" charset="0"/>
            <a:cs typeface="Arial" pitchFamily="34" charset="0"/>
          </a:endParaRPr>
        </a:p>
      </dgm:t>
    </dgm:pt>
    <dgm:pt modelId="{4083F79E-B099-4039-940B-5AAA17280A16}" type="parTrans" cxnId="{66D67D71-066C-476D-BD2C-08FD37A2BFA1}">
      <dgm:prSet/>
      <dgm:spPr/>
      <dgm:t>
        <a:bodyPr/>
        <a:lstStyle/>
        <a:p>
          <a:endParaRPr lang="es-EC" sz="1400">
            <a:latin typeface="Arial" pitchFamily="34" charset="0"/>
            <a:cs typeface="Arial" pitchFamily="34" charset="0"/>
          </a:endParaRPr>
        </a:p>
      </dgm:t>
    </dgm:pt>
    <dgm:pt modelId="{CBCCECE5-4DF0-4C9F-8CFB-FDCE798A9AEF}" type="sibTrans" cxnId="{66D67D71-066C-476D-BD2C-08FD37A2BFA1}">
      <dgm:prSet/>
      <dgm:spPr/>
      <dgm:t>
        <a:bodyPr/>
        <a:lstStyle/>
        <a:p>
          <a:endParaRPr lang="es-EC" sz="1400">
            <a:latin typeface="Arial" pitchFamily="34" charset="0"/>
            <a:cs typeface="Arial" pitchFamily="34" charset="0"/>
          </a:endParaRPr>
        </a:p>
      </dgm:t>
    </dgm:pt>
    <dgm:pt modelId="{4AEB15BB-7E2F-45DB-B4BC-FC93EFE89DEF}">
      <dgm:prSet phldrT="[Texto]" custT="1"/>
      <dgm:spPr/>
      <dgm:t>
        <a:bodyPr/>
        <a:lstStyle/>
        <a:p>
          <a:r>
            <a:rPr lang="es-EC" sz="1400" dirty="0" smtClean="0">
              <a:latin typeface="Arial" pitchFamily="34" charset="0"/>
              <a:cs typeface="Arial" pitchFamily="34" charset="0"/>
            </a:rPr>
            <a:t>RECURSOS ECONOMICOS </a:t>
          </a:r>
          <a:endParaRPr lang="es-EC" sz="1400" dirty="0">
            <a:latin typeface="Arial" pitchFamily="34" charset="0"/>
            <a:cs typeface="Arial" pitchFamily="34" charset="0"/>
          </a:endParaRPr>
        </a:p>
      </dgm:t>
    </dgm:pt>
    <dgm:pt modelId="{62A7B914-F26B-4E7B-AC02-39CC230A6788}" type="parTrans" cxnId="{ACA026FD-B4D5-4560-BF38-FA6AA8B5DF23}">
      <dgm:prSet/>
      <dgm:spPr/>
      <dgm:t>
        <a:bodyPr/>
        <a:lstStyle/>
        <a:p>
          <a:endParaRPr lang="es-EC" sz="1400">
            <a:latin typeface="Arial" pitchFamily="34" charset="0"/>
            <a:cs typeface="Arial" pitchFamily="34" charset="0"/>
          </a:endParaRPr>
        </a:p>
      </dgm:t>
    </dgm:pt>
    <dgm:pt modelId="{71E28B5F-3C1B-4D81-BB35-F035EF81D5E4}" type="sibTrans" cxnId="{ACA026FD-B4D5-4560-BF38-FA6AA8B5DF23}">
      <dgm:prSet/>
      <dgm:spPr/>
      <dgm:t>
        <a:bodyPr/>
        <a:lstStyle/>
        <a:p>
          <a:endParaRPr lang="es-EC" sz="1400">
            <a:latin typeface="Arial" pitchFamily="34" charset="0"/>
            <a:cs typeface="Arial" pitchFamily="34" charset="0"/>
          </a:endParaRPr>
        </a:p>
      </dgm:t>
    </dgm:pt>
    <dgm:pt modelId="{4454632A-7D6C-449F-8ED8-391F70161BC4}">
      <dgm:prSet phldrT="[Texto]" custT="1"/>
      <dgm:spPr/>
      <dgm:t>
        <a:bodyPr/>
        <a:lstStyle/>
        <a:p>
          <a:r>
            <a:rPr lang="es-EC" sz="1400" dirty="0" smtClean="0">
              <a:latin typeface="Arial" pitchFamily="34" charset="0"/>
              <a:cs typeface="Arial" pitchFamily="34" charset="0"/>
            </a:rPr>
            <a:t>EQUIPOS E INSUMOS </a:t>
          </a:r>
          <a:endParaRPr lang="es-EC" sz="1400" dirty="0">
            <a:latin typeface="Arial" pitchFamily="34" charset="0"/>
            <a:cs typeface="Arial" pitchFamily="34" charset="0"/>
          </a:endParaRPr>
        </a:p>
      </dgm:t>
    </dgm:pt>
    <dgm:pt modelId="{8B7B056B-5D86-4A0F-8F99-9895D5B42CAD}" type="parTrans" cxnId="{48102BFF-C04D-4949-AC03-CC9F8E5392F7}">
      <dgm:prSet/>
      <dgm:spPr/>
      <dgm:t>
        <a:bodyPr/>
        <a:lstStyle/>
        <a:p>
          <a:endParaRPr lang="es-EC" sz="1400">
            <a:latin typeface="Arial" pitchFamily="34" charset="0"/>
            <a:cs typeface="Arial" pitchFamily="34" charset="0"/>
          </a:endParaRPr>
        </a:p>
      </dgm:t>
    </dgm:pt>
    <dgm:pt modelId="{EC378448-72EB-4304-9A52-A9389355E363}" type="sibTrans" cxnId="{48102BFF-C04D-4949-AC03-CC9F8E5392F7}">
      <dgm:prSet/>
      <dgm:spPr/>
      <dgm:t>
        <a:bodyPr/>
        <a:lstStyle/>
        <a:p>
          <a:endParaRPr lang="es-EC" sz="1400">
            <a:latin typeface="Arial" pitchFamily="34" charset="0"/>
            <a:cs typeface="Arial" pitchFamily="34" charset="0"/>
          </a:endParaRPr>
        </a:p>
      </dgm:t>
    </dgm:pt>
    <dgm:pt modelId="{E8DF87A2-062F-467E-B333-125DEF996B3F}" type="pres">
      <dgm:prSet presAssocID="{5F0251B1-B787-4F42-B727-EA450E7F4C1E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EFEAB15F-A751-43B0-A151-122D7F2C82C4}" type="pres">
      <dgm:prSet presAssocID="{FA868E4C-D5C6-4C40-8810-465979B57CB8}" presName="centerShape" presStyleLbl="node0" presStyleIdx="0" presStyleCnt="1" custScaleY="46465"/>
      <dgm:spPr/>
      <dgm:t>
        <a:bodyPr/>
        <a:lstStyle/>
        <a:p>
          <a:endParaRPr lang="es-EC"/>
        </a:p>
      </dgm:t>
    </dgm:pt>
    <dgm:pt modelId="{11995703-E6C4-4443-B8A0-6D2B3D42FAC7}" type="pres">
      <dgm:prSet presAssocID="{98DFFD37-363B-4530-BBAB-423134E581A1}" presName="node" presStyleLbl="node1" presStyleIdx="0" presStyleCnt="4" custScaleX="14123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A8F252F-5459-422F-9AF8-E78139A1C919}" type="pres">
      <dgm:prSet presAssocID="{98DFFD37-363B-4530-BBAB-423134E581A1}" presName="dummy" presStyleCnt="0"/>
      <dgm:spPr/>
      <dgm:t>
        <a:bodyPr/>
        <a:lstStyle/>
        <a:p>
          <a:endParaRPr lang="es-EC"/>
        </a:p>
      </dgm:t>
    </dgm:pt>
    <dgm:pt modelId="{49BAA57B-70EF-4228-8F1F-2B284D13F1D7}" type="pres">
      <dgm:prSet presAssocID="{BDCD4BFB-A2B0-4A4C-B49E-A699E5718135}" presName="sibTrans" presStyleLbl="sibTrans2D1" presStyleIdx="0" presStyleCnt="4"/>
      <dgm:spPr/>
      <dgm:t>
        <a:bodyPr/>
        <a:lstStyle/>
        <a:p>
          <a:endParaRPr lang="es-EC"/>
        </a:p>
      </dgm:t>
    </dgm:pt>
    <dgm:pt modelId="{53C99E5A-BC9E-4920-8424-A68BBA75E399}" type="pres">
      <dgm:prSet presAssocID="{A7686979-7481-4846-AE34-C24E3E6B48BA}" presName="node" presStyleLbl="node1" presStyleIdx="1" presStyleCnt="4" custScaleX="141232" custRadScaleRad="11011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05B1294-FE6F-401A-8301-49A8331C254A}" type="pres">
      <dgm:prSet presAssocID="{A7686979-7481-4846-AE34-C24E3E6B48BA}" presName="dummy" presStyleCnt="0"/>
      <dgm:spPr/>
      <dgm:t>
        <a:bodyPr/>
        <a:lstStyle/>
        <a:p>
          <a:endParaRPr lang="es-EC"/>
        </a:p>
      </dgm:t>
    </dgm:pt>
    <dgm:pt modelId="{D9066411-53D1-48C5-9B17-A304BB69FD7F}" type="pres">
      <dgm:prSet presAssocID="{CBCCECE5-4DF0-4C9F-8CFB-FDCE798A9AEF}" presName="sibTrans" presStyleLbl="sibTrans2D1" presStyleIdx="1" presStyleCnt="4"/>
      <dgm:spPr/>
      <dgm:t>
        <a:bodyPr/>
        <a:lstStyle/>
        <a:p>
          <a:endParaRPr lang="es-EC"/>
        </a:p>
      </dgm:t>
    </dgm:pt>
    <dgm:pt modelId="{AD73887A-C3D7-4A3B-9690-9B2080FC5844}" type="pres">
      <dgm:prSet presAssocID="{4AEB15BB-7E2F-45DB-B4BC-FC93EFE89DEF}" presName="node" presStyleLbl="node1" presStyleIdx="2" presStyleCnt="4" custScaleX="14123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AA18041-B22A-4892-AF4E-4EB9B263B977}" type="pres">
      <dgm:prSet presAssocID="{4AEB15BB-7E2F-45DB-B4BC-FC93EFE89DEF}" presName="dummy" presStyleCnt="0"/>
      <dgm:spPr/>
      <dgm:t>
        <a:bodyPr/>
        <a:lstStyle/>
        <a:p>
          <a:endParaRPr lang="es-EC"/>
        </a:p>
      </dgm:t>
    </dgm:pt>
    <dgm:pt modelId="{811E8742-0B13-42B6-909F-3C14C8F43B52}" type="pres">
      <dgm:prSet presAssocID="{71E28B5F-3C1B-4D81-BB35-F035EF81D5E4}" presName="sibTrans" presStyleLbl="sibTrans2D1" presStyleIdx="2" presStyleCnt="4"/>
      <dgm:spPr/>
      <dgm:t>
        <a:bodyPr/>
        <a:lstStyle/>
        <a:p>
          <a:endParaRPr lang="es-EC"/>
        </a:p>
      </dgm:t>
    </dgm:pt>
    <dgm:pt modelId="{27F2D3C8-CAAB-4117-8D37-04F9D661D928}" type="pres">
      <dgm:prSet presAssocID="{4454632A-7D6C-449F-8ED8-391F70161BC4}" presName="node" presStyleLbl="node1" presStyleIdx="3" presStyleCnt="4" custScaleX="141232" custRadScaleRad="11011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5669E14-EFBE-49DC-9AD1-4C92BDFA2CAC}" type="pres">
      <dgm:prSet presAssocID="{4454632A-7D6C-449F-8ED8-391F70161BC4}" presName="dummy" presStyleCnt="0"/>
      <dgm:spPr/>
      <dgm:t>
        <a:bodyPr/>
        <a:lstStyle/>
        <a:p>
          <a:endParaRPr lang="es-EC"/>
        </a:p>
      </dgm:t>
    </dgm:pt>
    <dgm:pt modelId="{2E54AA73-5FCD-4EB1-85B7-26FC9752E546}" type="pres">
      <dgm:prSet presAssocID="{EC378448-72EB-4304-9A52-A9389355E363}" presName="sibTrans" presStyleLbl="sibTrans2D1" presStyleIdx="3" presStyleCnt="4"/>
      <dgm:spPr/>
      <dgm:t>
        <a:bodyPr/>
        <a:lstStyle/>
        <a:p>
          <a:endParaRPr lang="es-EC"/>
        </a:p>
      </dgm:t>
    </dgm:pt>
  </dgm:ptLst>
  <dgm:cxnLst>
    <dgm:cxn modelId="{66D67D71-066C-476D-BD2C-08FD37A2BFA1}" srcId="{FA868E4C-D5C6-4C40-8810-465979B57CB8}" destId="{A7686979-7481-4846-AE34-C24E3E6B48BA}" srcOrd="1" destOrd="0" parTransId="{4083F79E-B099-4039-940B-5AAA17280A16}" sibTransId="{CBCCECE5-4DF0-4C9F-8CFB-FDCE798A9AEF}"/>
    <dgm:cxn modelId="{1745BA63-5D2B-4A96-BDE9-B6B9532BCF1A}" srcId="{5F0251B1-B787-4F42-B727-EA450E7F4C1E}" destId="{FA868E4C-D5C6-4C40-8810-465979B57CB8}" srcOrd="0" destOrd="0" parTransId="{12237D39-E095-4DE8-AB05-C62D0922071B}" sibTransId="{25E11400-12D0-4986-8562-83FBF87D20EC}"/>
    <dgm:cxn modelId="{EEF88176-40C0-4F22-997D-0FE156C12AEA}" type="presOf" srcId="{98DFFD37-363B-4530-BBAB-423134E581A1}" destId="{11995703-E6C4-4443-B8A0-6D2B3D42FAC7}" srcOrd="0" destOrd="0" presId="urn:microsoft.com/office/officeart/2005/8/layout/radial6"/>
    <dgm:cxn modelId="{6E0D7486-909B-451A-ABC2-46122EA69C3D}" type="presOf" srcId="{4AEB15BB-7E2F-45DB-B4BC-FC93EFE89DEF}" destId="{AD73887A-C3D7-4A3B-9690-9B2080FC5844}" srcOrd="0" destOrd="0" presId="urn:microsoft.com/office/officeart/2005/8/layout/radial6"/>
    <dgm:cxn modelId="{6E8677B8-B7E0-4138-87E3-A3EF418F5497}" type="presOf" srcId="{BDCD4BFB-A2B0-4A4C-B49E-A699E5718135}" destId="{49BAA57B-70EF-4228-8F1F-2B284D13F1D7}" srcOrd="0" destOrd="0" presId="urn:microsoft.com/office/officeart/2005/8/layout/radial6"/>
    <dgm:cxn modelId="{148555B9-1FD3-4851-B595-D534F26D0B04}" type="presOf" srcId="{A7686979-7481-4846-AE34-C24E3E6B48BA}" destId="{53C99E5A-BC9E-4920-8424-A68BBA75E399}" srcOrd="0" destOrd="0" presId="urn:microsoft.com/office/officeart/2005/8/layout/radial6"/>
    <dgm:cxn modelId="{7C6D63F9-8E13-4C5F-8581-619DF1EA95B1}" type="presOf" srcId="{CBCCECE5-4DF0-4C9F-8CFB-FDCE798A9AEF}" destId="{D9066411-53D1-48C5-9B17-A304BB69FD7F}" srcOrd="0" destOrd="0" presId="urn:microsoft.com/office/officeart/2005/8/layout/radial6"/>
    <dgm:cxn modelId="{B2A10676-D4DB-4C11-A079-3888C2F3309D}" srcId="{FA868E4C-D5C6-4C40-8810-465979B57CB8}" destId="{98DFFD37-363B-4530-BBAB-423134E581A1}" srcOrd="0" destOrd="0" parTransId="{76230F27-B90B-407C-91D4-FD16A34F5995}" sibTransId="{BDCD4BFB-A2B0-4A4C-B49E-A699E5718135}"/>
    <dgm:cxn modelId="{6B157B16-D91B-4E0C-BF2C-CEE230A340B9}" type="presOf" srcId="{FA868E4C-D5C6-4C40-8810-465979B57CB8}" destId="{EFEAB15F-A751-43B0-A151-122D7F2C82C4}" srcOrd="0" destOrd="0" presId="urn:microsoft.com/office/officeart/2005/8/layout/radial6"/>
    <dgm:cxn modelId="{6E955B58-F7F0-49FD-8048-F5EF29FDDDA4}" type="presOf" srcId="{4454632A-7D6C-449F-8ED8-391F70161BC4}" destId="{27F2D3C8-CAAB-4117-8D37-04F9D661D928}" srcOrd="0" destOrd="0" presId="urn:microsoft.com/office/officeart/2005/8/layout/radial6"/>
    <dgm:cxn modelId="{9259F006-F8E8-4435-8377-5E404CD6BA4B}" type="presOf" srcId="{5F0251B1-B787-4F42-B727-EA450E7F4C1E}" destId="{E8DF87A2-062F-467E-B333-125DEF996B3F}" srcOrd="0" destOrd="0" presId="urn:microsoft.com/office/officeart/2005/8/layout/radial6"/>
    <dgm:cxn modelId="{ACA026FD-B4D5-4560-BF38-FA6AA8B5DF23}" srcId="{FA868E4C-D5C6-4C40-8810-465979B57CB8}" destId="{4AEB15BB-7E2F-45DB-B4BC-FC93EFE89DEF}" srcOrd="2" destOrd="0" parTransId="{62A7B914-F26B-4E7B-AC02-39CC230A6788}" sibTransId="{71E28B5F-3C1B-4D81-BB35-F035EF81D5E4}"/>
    <dgm:cxn modelId="{48102BFF-C04D-4949-AC03-CC9F8E5392F7}" srcId="{FA868E4C-D5C6-4C40-8810-465979B57CB8}" destId="{4454632A-7D6C-449F-8ED8-391F70161BC4}" srcOrd="3" destOrd="0" parTransId="{8B7B056B-5D86-4A0F-8F99-9895D5B42CAD}" sibTransId="{EC378448-72EB-4304-9A52-A9389355E363}"/>
    <dgm:cxn modelId="{34E4654F-105E-4F0F-96F5-4854F1A8FF8B}" type="presOf" srcId="{71E28B5F-3C1B-4D81-BB35-F035EF81D5E4}" destId="{811E8742-0B13-42B6-909F-3C14C8F43B52}" srcOrd="0" destOrd="0" presId="urn:microsoft.com/office/officeart/2005/8/layout/radial6"/>
    <dgm:cxn modelId="{87137D3C-EC25-4A88-992F-5051E4C50843}" type="presOf" srcId="{EC378448-72EB-4304-9A52-A9389355E363}" destId="{2E54AA73-5FCD-4EB1-85B7-26FC9752E546}" srcOrd="0" destOrd="0" presId="urn:microsoft.com/office/officeart/2005/8/layout/radial6"/>
    <dgm:cxn modelId="{CD1BDE6E-6EED-4608-A9BB-121DB43168F7}" type="presParOf" srcId="{E8DF87A2-062F-467E-B333-125DEF996B3F}" destId="{EFEAB15F-A751-43B0-A151-122D7F2C82C4}" srcOrd="0" destOrd="0" presId="urn:microsoft.com/office/officeart/2005/8/layout/radial6"/>
    <dgm:cxn modelId="{5CE4A9E5-EC49-4ACE-AB09-F0FD5940F790}" type="presParOf" srcId="{E8DF87A2-062F-467E-B333-125DEF996B3F}" destId="{11995703-E6C4-4443-B8A0-6D2B3D42FAC7}" srcOrd="1" destOrd="0" presId="urn:microsoft.com/office/officeart/2005/8/layout/radial6"/>
    <dgm:cxn modelId="{897AF78D-6D7C-4FE0-962D-95FF66F01FAB}" type="presParOf" srcId="{E8DF87A2-062F-467E-B333-125DEF996B3F}" destId="{DA8F252F-5459-422F-9AF8-E78139A1C919}" srcOrd="2" destOrd="0" presId="urn:microsoft.com/office/officeart/2005/8/layout/radial6"/>
    <dgm:cxn modelId="{E16B2710-43FD-4C84-B556-9DC2CA115884}" type="presParOf" srcId="{E8DF87A2-062F-467E-B333-125DEF996B3F}" destId="{49BAA57B-70EF-4228-8F1F-2B284D13F1D7}" srcOrd="3" destOrd="0" presId="urn:microsoft.com/office/officeart/2005/8/layout/radial6"/>
    <dgm:cxn modelId="{52C244E1-A3B8-4B92-B412-04081FA9872E}" type="presParOf" srcId="{E8DF87A2-062F-467E-B333-125DEF996B3F}" destId="{53C99E5A-BC9E-4920-8424-A68BBA75E399}" srcOrd="4" destOrd="0" presId="urn:microsoft.com/office/officeart/2005/8/layout/radial6"/>
    <dgm:cxn modelId="{934BBB73-CA32-4E3E-9C12-AD0BAB0B3C15}" type="presParOf" srcId="{E8DF87A2-062F-467E-B333-125DEF996B3F}" destId="{905B1294-FE6F-401A-8301-49A8331C254A}" srcOrd="5" destOrd="0" presId="urn:microsoft.com/office/officeart/2005/8/layout/radial6"/>
    <dgm:cxn modelId="{3582A7B7-3D09-49B7-A647-1C347FCEBA53}" type="presParOf" srcId="{E8DF87A2-062F-467E-B333-125DEF996B3F}" destId="{D9066411-53D1-48C5-9B17-A304BB69FD7F}" srcOrd="6" destOrd="0" presId="urn:microsoft.com/office/officeart/2005/8/layout/radial6"/>
    <dgm:cxn modelId="{A8888FCD-8B64-4AAA-8131-43AFC9E00CCD}" type="presParOf" srcId="{E8DF87A2-062F-467E-B333-125DEF996B3F}" destId="{AD73887A-C3D7-4A3B-9690-9B2080FC5844}" srcOrd="7" destOrd="0" presId="urn:microsoft.com/office/officeart/2005/8/layout/radial6"/>
    <dgm:cxn modelId="{E5494189-A013-4CBE-AA3D-A187211FA794}" type="presParOf" srcId="{E8DF87A2-062F-467E-B333-125DEF996B3F}" destId="{CAA18041-B22A-4892-AF4E-4EB9B263B977}" srcOrd="8" destOrd="0" presId="urn:microsoft.com/office/officeart/2005/8/layout/radial6"/>
    <dgm:cxn modelId="{7ACB68E1-87B2-494B-8ACC-19773F2FAC87}" type="presParOf" srcId="{E8DF87A2-062F-467E-B333-125DEF996B3F}" destId="{811E8742-0B13-42B6-909F-3C14C8F43B52}" srcOrd="9" destOrd="0" presId="urn:microsoft.com/office/officeart/2005/8/layout/radial6"/>
    <dgm:cxn modelId="{BD452352-83B0-46CD-8C23-9D29C322530B}" type="presParOf" srcId="{E8DF87A2-062F-467E-B333-125DEF996B3F}" destId="{27F2D3C8-CAAB-4117-8D37-04F9D661D928}" srcOrd="10" destOrd="0" presId="urn:microsoft.com/office/officeart/2005/8/layout/radial6"/>
    <dgm:cxn modelId="{1CF23A69-461E-4279-B31B-D4031A1C8765}" type="presParOf" srcId="{E8DF87A2-062F-467E-B333-125DEF996B3F}" destId="{85669E14-EFBE-49DC-9AD1-4C92BDFA2CAC}" srcOrd="11" destOrd="0" presId="urn:microsoft.com/office/officeart/2005/8/layout/radial6"/>
    <dgm:cxn modelId="{9D4F3EE0-41BE-41B4-8171-568269CC7983}" type="presParOf" srcId="{E8DF87A2-062F-467E-B333-125DEF996B3F}" destId="{2E54AA73-5FCD-4EB1-85B7-26FC9752E546}" srcOrd="12" destOrd="0" presId="urn:microsoft.com/office/officeart/2005/8/layout/radial6"/>
  </dgm:cxnLst>
  <dgm:bg>
    <a:noFill/>
  </dgm:bg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FCB8D68C-A66B-4D52-92C3-9499AE943158}" type="doc">
      <dgm:prSet loTypeId="urn:microsoft.com/office/officeart/2005/8/layout/equation1" loCatId="process" qsTypeId="urn:microsoft.com/office/officeart/2005/8/quickstyle/simple1" qsCatId="simple" csTypeId="urn:microsoft.com/office/officeart/2005/8/colors/accent2_1" csCatId="accent2" phldr="1"/>
      <dgm:spPr/>
    </dgm:pt>
    <dgm:pt modelId="{F9254C45-3F26-404B-B2A9-81FB4501C0EB}">
      <dgm:prSet phldrT="[Texto]" custT="1"/>
      <dgm:spPr/>
      <dgm:t>
        <a:bodyPr/>
        <a:lstStyle/>
        <a:p>
          <a:r>
            <a:rPr lang="es-EC" sz="1200" dirty="0" smtClean="0">
              <a:latin typeface="Arial" pitchFamily="34" charset="0"/>
              <a:cs typeface="Arial" pitchFamily="34" charset="0"/>
            </a:rPr>
            <a:t>ACTIVOS FIJOS </a:t>
          </a:r>
          <a:endParaRPr lang="es-EC" sz="1200" dirty="0">
            <a:latin typeface="Arial" pitchFamily="34" charset="0"/>
            <a:cs typeface="Arial" pitchFamily="34" charset="0"/>
          </a:endParaRPr>
        </a:p>
      </dgm:t>
    </dgm:pt>
    <dgm:pt modelId="{5A91FF74-2C87-4F94-A655-292F9B040CFA}" type="parTrans" cxnId="{F05EA5DD-6B6F-4935-8030-E81CB74100F1}">
      <dgm:prSet/>
      <dgm:spPr/>
      <dgm:t>
        <a:bodyPr/>
        <a:lstStyle/>
        <a:p>
          <a:endParaRPr lang="es-EC" sz="1200">
            <a:latin typeface="Arial" pitchFamily="34" charset="0"/>
            <a:cs typeface="Arial" pitchFamily="34" charset="0"/>
          </a:endParaRPr>
        </a:p>
      </dgm:t>
    </dgm:pt>
    <dgm:pt modelId="{4F298668-0261-4C70-B572-5438C0ED3CC5}" type="sibTrans" cxnId="{F05EA5DD-6B6F-4935-8030-E81CB74100F1}">
      <dgm:prSet custT="1"/>
      <dgm:spPr/>
      <dgm:t>
        <a:bodyPr/>
        <a:lstStyle/>
        <a:p>
          <a:endParaRPr lang="es-EC" sz="1200">
            <a:latin typeface="Arial" pitchFamily="34" charset="0"/>
            <a:cs typeface="Arial" pitchFamily="34" charset="0"/>
          </a:endParaRPr>
        </a:p>
      </dgm:t>
    </dgm:pt>
    <dgm:pt modelId="{12BBFC51-3524-4A7F-B4F3-BFF8C5E37F53}">
      <dgm:prSet phldrT="[Texto]" custT="1"/>
      <dgm:spPr/>
      <dgm:t>
        <a:bodyPr/>
        <a:lstStyle/>
        <a:p>
          <a:r>
            <a:rPr lang="es-EC" sz="1200" dirty="0" smtClean="0">
              <a:latin typeface="Arial" pitchFamily="34" charset="0"/>
              <a:cs typeface="Arial" pitchFamily="34" charset="0"/>
            </a:rPr>
            <a:t>ACTIVOS DIFERIDOS </a:t>
          </a:r>
          <a:endParaRPr lang="es-EC" sz="1200" dirty="0">
            <a:latin typeface="Arial" pitchFamily="34" charset="0"/>
            <a:cs typeface="Arial" pitchFamily="34" charset="0"/>
          </a:endParaRPr>
        </a:p>
      </dgm:t>
    </dgm:pt>
    <dgm:pt modelId="{D84D734A-C41E-4986-85BE-1A326A213887}" type="parTrans" cxnId="{7E5F1B7D-C9A3-4635-90C7-7CF9EFE9F0AE}">
      <dgm:prSet/>
      <dgm:spPr/>
      <dgm:t>
        <a:bodyPr/>
        <a:lstStyle/>
        <a:p>
          <a:endParaRPr lang="es-EC" sz="1200">
            <a:latin typeface="Arial" pitchFamily="34" charset="0"/>
            <a:cs typeface="Arial" pitchFamily="34" charset="0"/>
          </a:endParaRPr>
        </a:p>
      </dgm:t>
    </dgm:pt>
    <dgm:pt modelId="{6E002FA9-21C2-4C02-8B06-67395A960E51}" type="sibTrans" cxnId="{7E5F1B7D-C9A3-4635-90C7-7CF9EFE9F0AE}">
      <dgm:prSet custT="1"/>
      <dgm:spPr/>
      <dgm:t>
        <a:bodyPr/>
        <a:lstStyle/>
        <a:p>
          <a:endParaRPr lang="es-EC" sz="1200">
            <a:latin typeface="Arial" pitchFamily="34" charset="0"/>
            <a:cs typeface="Arial" pitchFamily="34" charset="0"/>
          </a:endParaRPr>
        </a:p>
      </dgm:t>
    </dgm:pt>
    <dgm:pt modelId="{BC6CE527-B9B4-4DC9-82CC-EDB0DC82D940}">
      <dgm:prSet phldrT="[Texto]" custT="1"/>
      <dgm:spPr/>
      <dgm:t>
        <a:bodyPr/>
        <a:lstStyle/>
        <a:p>
          <a:r>
            <a:rPr lang="es-EC" sz="1200" dirty="0" smtClean="0">
              <a:latin typeface="Arial" pitchFamily="34" charset="0"/>
              <a:cs typeface="Arial" pitchFamily="34" charset="0"/>
            </a:rPr>
            <a:t>INVERSION DEL PROYECTO</a:t>
          </a:r>
          <a:endParaRPr lang="es-EC" sz="1200" dirty="0">
            <a:latin typeface="Arial" pitchFamily="34" charset="0"/>
            <a:cs typeface="Arial" pitchFamily="34" charset="0"/>
          </a:endParaRPr>
        </a:p>
      </dgm:t>
    </dgm:pt>
    <dgm:pt modelId="{BD467E0A-0FEE-444C-B825-37AE6C00FC0B}" type="parTrans" cxnId="{C78F1850-E00D-40A0-8026-D57807D93A67}">
      <dgm:prSet/>
      <dgm:spPr/>
      <dgm:t>
        <a:bodyPr/>
        <a:lstStyle/>
        <a:p>
          <a:endParaRPr lang="es-EC" sz="1200">
            <a:latin typeface="Arial" pitchFamily="34" charset="0"/>
            <a:cs typeface="Arial" pitchFamily="34" charset="0"/>
          </a:endParaRPr>
        </a:p>
      </dgm:t>
    </dgm:pt>
    <dgm:pt modelId="{308A7139-BA87-4EBD-9204-766765B35D69}" type="sibTrans" cxnId="{C78F1850-E00D-40A0-8026-D57807D93A67}">
      <dgm:prSet/>
      <dgm:spPr/>
      <dgm:t>
        <a:bodyPr/>
        <a:lstStyle/>
        <a:p>
          <a:endParaRPr lang="es-EC" sz="1200">
            <a:latin typeface="Arial" pitchFamily="34" charset="0"/>
            <a:cs typeface="Arial" pitchFamily="34" charset="0"/>
          </a:endParaRPr>
        </a:p>
      </dgm:t>
    </dgm:pt>
    <dgm:pt modelId="{318EFFA1-B8D9-452E-8DFD-5CA6E2758E6E}">
      <dgm:prSet phldrT="[Texto]" custT="1"/>
      <dgm:spPr/>
      <dgm:t>
        <a:bodyPr/>
        <a:lstStyle/>
        <a:p>
          <a:r>
            <a:rPr lang="es-EC" sz="1200" dirty="0" smtClean="0">
              <a:latin typeface="Arial" pitchFamily="34" charset="0"/>
              <a:cs typeface="Arial" pitchFamily="34" charset="0"/>
            </a:rPr>
            <a:t>CAPITAL DE TRABAJO </a:t>
          </a:r>
          <a:endParaRPr lang="es-EC" sz="1200" dirty="0">
            <a:latin typeface="Arial" pitchFamily="34" charset="0"/>
            <a:cs typeface="Arial" pitchFamily="34" charset="0"/>
          </a:endParaRPr>
        </a:p>
      </dgm:t>
    </dgm:pt>
    <dgm:pt modelId="{C78A28D0-29BB-4688-81B0-C4EA2293035E}" type="parTrans" cxnId="{8B60A7AD-BE79-4644-8632-F53A58DFFEA0}">
      <dgm:prSet/>
      <dgm:spPr/>
      <dgm:t>
        <a:bodyPr/>
        <a:lstStyle/>
        <a:p>
          <a:endParaRPr lang="es-EC" sz="1200">
            <a:latin typeface="Arial" pitchFamily="34" charset="0"/>
            <a:cs typeface="Arial" pitchFamily="34" charset="0"/>
          </a:endParaRPr>
        </a:p>
      </dgm:t>
    </dgm:pt>
    <dgm:pt modelId="{DE378C24-B94F-4FA5-8C29-B901B7A7FBBB}" type="sibTrans" cxnId="{8B60A7AD-BE79-4644-8632-F53A58DFFEA0}">
      <dgm:prSet custT="1"/>
      <dgm:spPr/>
      <dgm:t>
        <a:bodyPr/>
        <a:lstStyle/>
        <a:p>
          <a:endParaRPr lang="es-EC" sz="1200">
            <a:latin typeface="Arial" pitchFamily="34" charset="0"/>
            <a:cs typeface="Arial" pitchFamily="34" charset="0"/>
          </a:endParaRPr>
        </a:p>
      </dgm:t>
    </dgm:pt>
    <dgm:pt modelId="{7EECDE75-1E18-4EDB-B2AE-AC8779B910B0}" type="pres">
      <dgm:prSet presAssocID="{FCB8D68C-A66B-4D52-92C3-9499AE943158}" presName="linearFlow" presStyleCnt="0">
        <dgm:presLayoutVars>
          <dgm:dir/>
          <dgm:resizeHandles val="exact"/>
        </dgm:presLayoutVars>
      </dgm:prSet>
      <dgm:spPr/>
    </dgm:pt>
    <dgm:pt modelId="{796BCFFB-A492-456B-A569-5E86C6D633E1}" type="pres">
      <dgm:prSet presAssocID="{F9254C45-3F26-404B-B2A9-81FB4501C0EB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E69BD52-3DD2-4E33-89F3-B86ACF83EE53}" type="pres">
      <dgm:prSet presAssocID="{4F298668-0261-4C70-B572-5438C0ED3CC5}" presName="spacerL" presStyleCnt="0"/>
      <dgm:spPr/>
    </dgm:pt>
    <dgm:pt modelId="{687BD085-4F7D-4090-9907-2647D0DB830D}" type="pres">
      <dgm:prSet presAssocID="{4F298668-0261-4C70-B572-5438C0ED3CC5}" presName="sibTrans" presStyleLbl="sibTrans2D1" presStyleIdx="0" presStyleCnt="3"/>
      <dgm:spPr/>
      <dgm:t>
        <a:bodyPr/>
        <a:lstStyle/>
        <a:p>
          <a:endParaRPr lang="es-EC"/>
        </a:p>
      </dgm:t>
    </dgm:pt>
    <dgm:pt modelId="{C5BB825C-E910-4B34-B344-ADFA68D42EC5}" type="pres">
      <dgm:prSet presAssocID="{4F298668-0261-4C70-B572-5438C0ED3CC5}" presName="spacerR" presStyleCnt="0"/>
      <dgm:spPr/>
    </dgm:pt>
    <dgm:pt modelId="{308061CA-11D1-4C4A-904E-4E6CC9C8764A}" type="pres">
      <dgm:prSet presAssocID="{12BBFC51-3524-4A7F-B4F3-BFF8C5E37F53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C9F70A6-F1DB-48F3-9E13-54E091253572}" type="pres">
      <dgm:prSet presAssocID="{6E002FA9-21C2-4C02-8B06-67395A960E51}" presName="spacerL" presStyleCnt="0"/>
      <dgm:spPr/>
    </dgm:pt>
    <dgm:pt modelId="{4394E887-E5E1-4D33-A330-D28FF61DC9D8}" type="pres">
      <dgm:prSet presAssocID="{6E002FA9-21C2-4C02-8B06-67395A960E51}" presName="sibTrans" presStyleLbl="sibTrans2D1" presStyleIdx="1" presStyleCnt="3"/>
      <dgm:spPr/>
      <dgm:t>
        <a:bodyPr/>
        <a:lstStyle/>
        <a:p>
          <a:endParaRPr lang="es-EC"/>
        </a:p>
      </dgm:t>
    </dgm:pt>
    <dgm:pt modelId="{ADC2A5FB-37B1-4FFD-A193-B3EBB1AC7A6F}" type="pres">
      <dgm:prSet presAssocID="{6E002FA9-21C2-4C02-8B06-67395A960E51}" presName="spacerR" presStyleCnt="0"/>
      <dgm:spPr/>
    </dgm:pt>
    <dgm:pt modelId="{974662E0-FC12-452D-A41D-BBDCC5DA8F65}" type="pres">
      <dgm:prSet presAssocID="{318EFFA1-B8D9-452E-8DFD-5CA6E2758E6E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A741A89-AFCD-4F82-AC6C-45B165BF2E90}" type="pres">
      <dgm:prSet presAssocID="{DE378C24-B94F-4FA5-8C29-B901B7A7FBBB}" presName="spacerL" presStyleCnt="0"/>
      <dgm:spPr/>
    </dgm:pt>
    <dgm:pt modelId="{F1784ECF-403A-46BD-85BA-49B619A13AA1}" type="pres">
      <dgm:prSet presAssocID="{DE378C24-B94F-4FA5-8C29-B901B7A7FBBB}" presName="sibTrans" presStyleLbl="sibTrans2D1" presStyleIdx="2" presStyleCnt="3"/>
      <dgm:spPr/>
      <dgm:t>
        <a:bodyPr/>
        <a:lstStyle/>
        <a:p>
          <a:endParaRPr lang="es-EC"/>
        </a:p>
      </dgm:t>
    </dgm:pt>
    <dgm:pt modelId="{B9034671-2CF5-4408-AB64-93C5298F6943}" type="pres">
      <dgm:prSet presAssocID="{DE378C24-B94F-4FA5-8C29-B901B7A7FBBB}" presName="spacerR" presStyleCnt="0"/>
      <dgm:spPr/>
    </dgm:pt>
    <dgm:pt modelId="{93F47347-C8B2-46C4-AF5F-5E4EB3CDE012}" type="pres">
      <dgm:prSet presAssocID="{BC6CE527-B9B4-4DC9-82CC-EDB0DC82D940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7E5F1B7D-C9A3-4635-90C7-7CF9EFE9F0AE}" srcId="{FCB8D68C-A66B-4D52-92C3-9499AE943158}" destId="{12BBFC51-3524-4A7F-B4F3-BFF8C5E37F53}" srcOrd="1" destOrd="0" parTransId="{D84D734A-C41E-4986-85BE-1A326A213887}" sibTransId="{6E002FA9-21C2-4C02-8B06-67395A960E51}"/>
    <dgm:cxn modelId="{8B60A7AD-BE79-4644-8632-F53A58DFFEA0}" srcId="{FCB8D68C-A66B-4D52-92C3-9499AE943158}" destId="{318EFFA1-B8D9-452E-8DFD-5CA6E2758E6E}" srcOrd="2" destOrd="0" parTransId="{C78A28D0-29BB-4688-81B0-C4EA2293035E}" sibTransId="{DE378C24-B94F-4FA5-8C29-B901B7A7FBBB}"/>
    <dgm:cxn modelId="{C78F1850-E00D-40A0-8026-D57807D93A67}" srcId="{FCB8D68C-A66B-4D52-92C3-9499AE943158}" destId="{BC6CE527-B9B4-4DC9-82CC-EDB0DC82D940}" srcOrd="3" destOrd="0" parTransId="{BD467E0A-0FEE-444C-B825-37AE6C00FC0B}" sibTransId="{308A7139-BA87-4EBD-9204-766765B35D69}"/>
    <dgm:cxn modelId="{0869D4E9-220C-4E54-B589-79AE3725D98C}" type="presOf" srcId="{318EFFA1-B8D9-452E-8DFD-5CA6E2758E6E}" destId="{974662E0-FC12-452D-A41D-BBDCC5DA8F65}" srcOrd="0" destOrd="0" presId="urn:microsoft.com/office/officeart/2005/8/layout/equation1"/>
    <dgm:cxn modelId="{1B5E0BC1-A163-4D69-B8C9-6796CAD7532F}" type="presOf" srcId="{6E002FA9-21C2-4C02-8B06-67395A960E51}" destId="{4394E887-E5E1-4D33-A330-D28FF61DC9D8}" srcOrd="0" destOrd="0" presId="urn:microsoft.com/office/officeart/2005/8/layout/equation1"/>
    <dgm:cxn modelId="{427E0F6B-4778-4607-AEC6-B2DC32FA2FA6}" type="presOf" srcId="{FCB8D68C-A66B-4D52-92C3-9499AE943158}" destId="{7EECDE75-1E18-4EDB-B2AE-AC8779B910B0}" srcOrd="0" destOrd="0" presId="urn:microsoft.com/office/officeart/2005/8/layout/equation1"/>
    <dgm:cxn modelId="{38B9D11A-69B4-466A-AE29-E2943EA4F104}" type="presOf" srcId="{4F298668-0261-4C70-B572-5438C0ED3CC5}" destId="{687BD085-4F7D-4090-9907-2647D0DB830D}" srcOrd="0" destOrd="0" presId="urn:microsoft.com/office/officeart/2005/8/layout/equation1"/>
    <dgm:cxn modelId="{AD6AAE63-BFA5-413F-82CF-5D35EA2D9BC5}" type="presOf" srcId="{BC6CE527-B9B4-4DC9-82CC-EDB0DC82D940}" destId="{93F47347-C8B2-46C4-AF5F-5E4EB3CDE012}" srcOrd="0" destOrd="0" presId="urn:microsoft.com/office/officeart/2005/8/layout/equation1"/>
    <dgm:cxn modelId="{F05EA5DD-6B6F-4935-8030-E81CB74100F1}" srcId="{FCB8D68C-A66B-4D52-92C3-9499AE943158}" destId="{F9254C45-3F26-404B-B2A9-81FB4501C0EB}" srcOrd="0" destOrd="0" parTransId="{5A91FF74-2C87-4F94-A655-292F9B040CFA}" sibTransId="{4F298668-0261-4C70-B572-5438C0ED3CC5}"/>
    <dgm:cxn modelId="{C83493D7-A4B3-4A5E-BDFB-2BD47E25BEEB}" type="presOf" srcId="{12BBFC51-3524-4A7F-B4F3-BFF8C5E37F53}" destId="{308061CA-11D1-4C4A-904E-4E6CC9C8764A}" srcOrd="0" destOrd="0" presId="urn:microsoft.com/office/officeart/2005/8/layout/equation1"/>
    <dgm:cxn modelId="{C8E23751-C1AE-432D-9C19-60E6C88C6D56}" type="presOf" srcId="{F9254C45-3F26-404B-B2A9-81FB4501C0EB}" destId="{796BCFFB-A492-456B-A569-5E86C6D633E1}" srcOrd="0" destOrd="0" presId="urn:microsoft.com/office/officeart/2005/8/layout/equation1"/>
    <dgm:cxn modelId="{24658935-CCED-4FA5-A95A-65B846442CEA}" type="presOf" srcId="{DE378C24-B94F-4FA5-8C29-B901B7A7FBBB}" destId="{F1784ECF-403A-46BD-85BA-49B619A13AA1}" srcOrd="0" destOrd="0" presId="urn:microsoft.com/office/officeart/2005/8/layout/equation1"/>
    <dgm:cxn modelId="{B8CAFD9B-056B-4F0D-8883-C0AFFB9313F3}" type="presParOf" srcId="{7EECDE75-1E18-4EDB-B2AE-AC8779B910B0}" destId="{796BCFFB-A492-456B-A569-5E86C6D633E1}" srcOrd="0" destOrd="0" presId="urn:microsoft.com/office/officeart/2005/8/layout/equation1"/>
    <dgm:cxn modelId="{71DC5399-390E-420B-8CE5-FA86A26032C1}" type="presParOf" srcId="{7EECDE75-1E18-4EDB-B2AE-AC8779B910B0}" destId="{3E69BD52-3DD2-4E33-89F3-B86ACF83EE53}" srcOrd="1" destOrd="0" presId="urn:microsoft.com/office/officeart/2005/8/layout/equation1"/>
    <dgm:cxn modelId="{109319AE-72AF-489A-ABDC-33A8190B14A3}" type="presParOf" srcId="{7EECDE75-1E18-4EDB-B2AE-AC8779B910B0}" destId="{687BD085-4F7D-4090-9907-2647D0DB830D}" srcOrd="2" destOrd="0" presId="urn:microsoft.com/office/officeart/2005/8/layout/equation1"/>
    <dgm:cxn modelId="{1C024CED-C171-4DDE-B3DF-0FB472E8E76C}" type="presParOf" srcId="{7EECDE75-1E18-4EDB-B2AE-AC8779B910B0}" destId="{C5BB825C-E910-4B34-B344-ADFA68D42EC5}" srcOrd="3" destOrd="0" presId="urn:microsoft.com/office/officeart/2005/8/layout/equation1"/>
    <dgm:cxn modelId="{646FE073-6EF6-4BDA-8792-23AA34CCB776}" type="presParOf" srcId="{7EECDE75-1E18-4EDB-B2AE-AC8779B910B0}" destId="{308061CA-11D1-4C4A-904E-4E6CC9C8764A}" srcOrd="4" destOrd="0" presId="urn:microsoft.com/office/officeart/2005/8/layout/equation1"/>
    <dgm:cxn modelId="{C706B884-3EDB-4BE6-B0E7-D7D0F547EAB7}" type="presParOf" srcId="{7EECDE75-1E18-4EDB-B2AE-AC8779B910B0}" destId="{3C9F70A6-F1DB-48F3-9E13-54E091253572}" srcOrd="5" destOrd="0" presId="urn:microsoft.com/office/officeart/2005/8/layout/equation1"/>
    <dgm:cxn modelId="{B4D86869-3401-42AF-9F92-5F06BD3D1EE1}" type="presParOf" srcId="{7EECDE75-1E18-4EDB-B2AE-AC8779B910B0}" destId="{4394E887-E5E1-4D33-A330-D28FF61DC9D8}" srcOrd="6" destOrd="0" presId="urn:microsoft.com/office/officeart/2005/8/layout/equation1"/>
    <dgm:cxn modelId="{54D45F41-D3B9-49E0-8EA6-C7EFB8B3A27A}" type="presParOf" srcId="{7EECDE75-1E18-4EDB-B2AE-AC8779B910B0}" destId="{ADC2A5FB-37B1-4FFD-A193-B3EBB1AC7A6F}" srcOrd="7" destOrd="0" presId="urn:microsoft.com/office/officeart/2005/8/layout/equation1"/>
    <dgm:cxn modelId="{C4310A90-D207-476D-B1EA-8855A9EA8C93}" type="presParOf" srcId="{7EECDE75-1E18-4EDB-B2AE-AC8779B910B0}" destId="{974662E0-FC12-452D-A41D-BBDCC5DA8F65}" srcOrd="8" destOrd="0" presId="urn:microsoft.com/office/officeart/2005/8/layout/equation1"/>
    <dgm:cxn modelId="{3D5B3FE6-648A-419C-9428-B7F189909E62}" type="presParOf" srcId="{7EECDE75-1E18-4EDB-B2AE-AC8779B910B0}" destId="{CA741A89-AFCD-4F82-AC6C-45B165BF2E90}" srcOrd="9" destOrd="0" presId="urn:microsoft.com/office/officeart/2005/8/layout/equation1"/>
    <dgm:cxn modelId="{1C9606B0-A469-47F0-8C61-6D874C14A6F3}" type="presParOf" srcId="{7EECDE75-1E18-4EDB-B2AE-AC8779B910B0}" destId="{F1784ECF-403A-46BD-85BA-49B619A13AA1}" srcOrd="10" destOrd="0" presId="urn:microsoft.com/office/officeart/2005/8/layout/equation1"/>
    <dgm:cxn modelId="{A8155311-5AB5-4FEE-B5C8-BF0206D7D592}" type="presParOf" srcId="{7EECDE75-1E18-4EDB-B2AE-AC8779B910B0}" destId="{B9034671-2CF5-4408-AB64-93C5298F6943}" srcOrd="11" destOrd="0" presId="urn:microsoft.com/office/officeart/2005/8/layout/equation1"/>
    <dgm:cxn modelId="{9F6397AC-81AF-4D38-8DF9-AF045C2F22E0}" type="presParOf" srcId="{7EECDE75-1E18-4EDB-B2AE-AC8779B910B0}" destId="{93F47347-C8B2-46C4-AF5F-5E4EB3CDE012}" srcOrd="12" destOrd="0" presId="urn:microsoft.com/office/officeart/2005/8/layout/equation1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BFBF0E7C-B43F-4FC3-B790-9B1FCF515072}" type="doc">
      <dgm:prSet loTypeId="urn:microsoft.com/office/officeart/2005/8/layout/vList6" loCatId="list" qsTypeId="urn:microsoft.com/office/officeart/2005/8/quickstyle/simple1" qsCatId="simple" csTypeId="urn:microsoft.com/office/officeart/2005/8/colors/accent4_1" csCatId="accent4" phldr="1"/>
      <dgm:spPr/>
      <dgm:t>
        <a:bodyPr/>
        <a:lstStyle/>
        <a:p>
          <a:endParaRPr lang="es-EC"/>
        </a:p>
      </dgm:t>
    </dgm:pt>
    <dgm:pt modelId="{1791967E-2C19-4753-B48C-CC0F9F87996F}">
      <dgm:prSet phldrT="[Texto]"/>
      <dgm:spPr>
        <a:noFill/>
        <a:ln>
          <a:solidFill>
            <a:srgbClr val="92D050"/>
          </a:solidFill>
        </a:ln>
      </dgm:spPr>
      <dgm:t>
        <a:bodyPr/>
        <a:lstStyle/>
        <a:p>
          <a:r>
            <a:rPr lang="es-EC" b="1" dirty="0" smtClean="0"/>
            <a:t>CONCLUSIONES</a:t>
          </a:r>
          <a:endParaRPr lang="es-EC" b="1" dirty="0"/>
        </a:p>
      </dgm:t>
    </dgm:pt>
    <dgm:pt modelId="{006688E2-BDCB-4F0E-91D7-EEFDF5C08882}" type="parTrans" cxnId="{D4B070EE-0983-4876-9096-780FB60D4804}">
      <dgm:prSet/>
      <dgm:spPr/>
      <dgm:t>
        <a:bodyPr/>
        <a:lstStyle/>
        <a:p>
          <a:endParaRPr lang="es-EC"/>
        </a:p>
      </dgm:t>
    </dgm:pt>
    <dgm:pt modelId="{3B11085E-A5D5-4F9E-B295-7E71750433F4}" type="sibTrans" cxnId="{D4B070EE-0983-4876-9096-780FB60D4804}">
      <dgm:prSet/>
      <dgm:spPr/>
      <dgm:t>
        <a:bodyPr/>
        <a:lstStyle/>
        <a:p>
          <a:endParaRPr lang="es-EC"/>
        </a:p>
      </dgm:t>
    </dgm:pt>
    <dgm:pt modelId="{0ECE9BC6-7040-4EE2-AB7F-BE5B8FB01078}">
      <dgm:prSet phldrT="[Texto]"/>
      <dgm:spPr>
        <a:ln>
          <a:solidFill>
            <a:srgbClr val="92D050"/>
          </a:solidFill>
        </a:ln>
      </dgm:spPr>
      <dgm:t>
        <a:bodyPr/>
        <a:lstStyle/>
        <a:p>
          <a:r>
            <a:rPr lang="es-EC" dirty="0" smtClean="0"/>
            <a:t>Necesidades de la sociedad</a:t>
          </a:r>
          <a:endParaRPr lang="es-EC" dirty="0"/>
        </a:p>
      </dgm:t>
    </dgm:pt>
    <dgm:pt modelId="{FBBEDED1-8670-4ED2-BE79-CE85F1DB68DC}" type="parTrans" cxnId="{A3278AD1-B5C3-431B-A32F-05E26C1D1C69}">
      <dgm:prSet/>
      <dgm:spPr/>
      <dgm:t>
        <a:bodyPr/>
        <a:lstStyle/>
        <a:p>
          <a:endParaRPr lang="es-EC"/>
        </a:p>
      </dgm:t>
    </dgm:pt>
    <dgm:pt modelId="{5E146DCF-EB0A-4DC5-BA5E-BF5B56164735}" type="sibTrans" cxnId="{A3278AD1-B5C3-431B-A32F-05E26C1D1C69}">
      <dgm:prSet/>
      <dgm:spPr/>
      <dgm:t>
        <a:bodyPr/>
        <a:lstStyle/>
        <a:p>
          <a:endParaRPr lang="es-EC"/>
        </a:p>
      </dgm:t>
    </dgm:pt>
    <dgm:pt modelId="{D144DB9A-3EAC-48D0-A998-FBEF8A92EBEE}">
      <dgm:prSet phldrT="[Texto]"/>
      <dgm:spPr>
        <a:ln>
          <a:solidFill>
            <a:srgbClr val="92D050"/>
          </a:solidFill>
        </a:ln>
      </dgm:spPr>
      <dgm:t>
        <a:bodyPr/>
        <a:lstStyle/>
        <a:p>
          <a:r>
            <a:rPr lang="es-EC" dirty="0" smtClean="0"/>
            <a:t>Fuente de empleo </a:t>
          </a:r>
          <a:endParaRPr lang="es-EC" dirty="0"/>
        </a:p>
      </dgm:t>
    </dgm:pt>
    <dgm:pt modelId="{D89DA04C-9AAC-44FB-BC3E-D85820ACBAF2}" type="parTrans" cxnId="{72CF5B09-F585-49D5-B5AC-6B9771CB7FDD}">
      <dgm:prSet/>
      <dgm:spPr/>
      <dgm:t>
        <a:bodyPr/>
        <a:lstStyle/>
        <a:p>
          <a:endParaRPr lang="es-EC"/>
        </a:p>
      </dgm:t>
    </dgm:pt>
    <dgm:pt modelId="{6D96F655-96C7-4232-91EF-11466FC3A214}" type="sibTrans" cxnId="{72CF5B09-F585-49D5-B5AC-6B9771CB7FDD}">
      <dgm:prSet/>
      <dgm:spPr/>
      <dgm:t>
        <a:bodyPr/>
        <a:lstStyle/>
        <a:p>
          <a:endParaRPr lang="es-EC"/>
        </a:p>
      </dgm:t>
    </dgm:pt>
    <dgm:pt modelId="{910F6A81-BA14-41E4-B79A-2596D2AF8D86}">
      <dgm:prSet phldrT="[Texto]"/>
      <dgm:spPr>
        <a:noFill/>
        <a:ln>
          <a:solidFill>
            <a:srgbClr val="92D050"/>
          </a:solidFill>
        </a:ln>
      </dgm:spPr>
      <dgm:t>
        <a:bodyPr/>
        <a:lstStyle/>
        <a:p>
          <a:r>
            <a:rPr lang="es-EC" b="1" dirty="0" smtClean="0"/>
            <a:t>RECOMENDACIONES</a:t>
          </a:r>
          <a:endParaRPr lang="es-EC" b="1" dirty="0"/>
        </a:p>
      </dgm:t>
    </dgm:pt>
    <dgm:pt modelId="{19BB9174-2DEC-4E17-921B-08F1B27DFC21}" type="parTrans" cxnId="{C50F755B-F77B-412B-9B15-60298086D933}">
      <dgm:prSet/>
      <dgm:spPr/>
      <dgm:t>
        <a:bodyPr/>
        <a:lstStyle/>
        <a:p>
          <a:endParaRPr lang="es-EC"/>
        </a:p>
      </dgm:t>
    </dgm:pt>
    <dgm:pt modelId="{025D3FEF-D39F-436F-B3BB-082679A17706}" type="sibTrans" cxnId="{C50F755B-F77B-412B-9B15-60298086D933}">
      <dgm:prSet/>
      <dgm:spPr/>
      <dgm:t>
        <a:bodyPr/>
        <a:lstStyle/>
        <a:p>
          <a:endParaRPr lang="es-EC"/>
        </a:p>
      </dgm:t>
    </dgm:pt>
    <dgm:pt modelId="{EAFC14A5-1432-4438-896B-110551CD34F1}">
      <dgm:prSet phldrT="[Texto]"/>
      <dgm:spPr>
        <a:ln>
          <a:solidFill>
            <a:srgbClr val="92D050"/>
          </a:solidFill>
        </a:ln>
      </dgm:spPr>
      <dgm:t>
        <a:bodyPr/>
        <a:lstStyle/>
        <a:p>
          <a:r>
            <a:rPr lang="es-EC" dirty="0" smtClean="0"/>
            <a:t>Mantener una adecuada publicidad y promoción </a:t>
          </a:r>
          <a:endParaRPr lang="es-EC" dirty="0"/>
        </a:p>
      </dgm:t>
    </dgm:pt>
    <dgm:pt modelId="{09958AAF-8918-4859-BE14-A71E58592270}" type="parTrans" cxnId="{EB3443FF-A2A1-45CA-A754-C26EB4730F93}">
      <dgm:prSet/>
      <dgm:spPr/>
      <dgm:t>
        <a:bodyPr/>
        <a:lstStyle/>
        <a:p>
          <a:endParaRPr lang="es-EC"/>
        </a:p>
      </dgm:t>
    </dgm:pt>
    <dgm:pt modelId="{876DC44E-7D80-496B-BDA7-138EEBF66300}" type="sibTrans" cxnId="{EB3443FF-A2A1-45CA-A754-C26EB4730F93}">
      <dgm:prSet/>
      <dgm:spPr/>
      <dgm:t>
        <a:bodyPr/>
        <a:lstStyle/>
        <a:p>
          <a:endParaRPr lang="es-EC"/>
        </a:p>
      </dgm:t>
    </dgm:pt>
    <dgm:pt modelId="{FAAF5E42-90CB-4F09-A45E-B5DF2333F19D}">
      <dgm:prSet phldrT="[Texto]"/>
      <dgm:spPr>
        <a:ln>
          <a:solidFill>
            <a:srgbClr val="92D050"/>
          </a:solidFill>
        </a:ln>
      </dgm:spPr>
      <dgm:t>
        <a:bodyPr/>
        <a:lstStyle/>
        <a:p>
          <a:r>
            <a:rPr lang="es-EC" dirty="0" smtClean="0"/>
            <a:t>Mantener políticas dentro del Centro de Turismo Comunitario </a:t>
          </a:r>
          <a:endParaRPr lang="es-EC" dirty="0"/>
        </a:p>
      </dgm:t>
    </dgm:pt>
    <dgm:pt modelId="{8675EAEB-ACB0-4D19-BCD9-A7E65F243864}" type="parTrans" cxnId="{A0984736-4497-4000-ADBE-8F054DA4B0C5}">
      <dgm:prSet/>
      <dgm:spPr/>
      <dgm:t>
        <a:bodyPr/>
        <a:lstStyle/>
        <a:p>
          <a:endParaRPr lang="es-EC"/>
        </a:p>
      </dgm:t>
    </dgm:pt>
    <dgm:pt modelId="{CE713436-4BC0-424A-94CD-AFBE7FA38082}" type="sibTrans" cxnId="{A0984736-4497-4000-ADBE-8F054DA4B0C5}">
      <dgm:prSet/>
      <dgm:spPr/>
      <dgm:t>
        <a:bodyPr/>
        <a:lstStyle/>
        <a:p>
          <a:endParaRPr lang="es-EC"/>
        </a:p>
      </dgm:t>
    </dgm:pt>
    <dgm:pt modelId="{06695633-F7CE-4BD2-AC82-3D3B5A3EA701}">
      <dgm:prSet phldrT="[Texto]"/>
      <dgm:spPr>
        <a:ln>
          <a:solidFill>
            <a:srgbClr val="92D050"/>
          </a:solidFill>
        </a:ln>
      </dgm:spPr>
      <dgm:t>
        <a:bodyPr/>
        <a:lstStyle/>
        <a:p>
          <a:r>
            <a:rPr lang="es-EC" dirty="0" smtClean="0"/>
            <a:t>Mejora de la calidad de vida </a:t>
          </a:r>
          <a:endParaRPr lang="es-EC" dirty="0"/>
        </a:p>
      </dgm:t>
    </dgm:pt>
    <dgm:pt modelId="{1005ED1C-7071-4F9B-BFAF-4587389E2A27}" type="parTrans" cxnId="{3A9CFB41-FCDE-4080-A8C4-900E3FD0582F}">
      <dgm:prSet/>
      <dgm:spPr/>
    </dgm:pt>
    <dgm:pt modelId="{87A63442-6269-44E8-A7E2-FF55A849C676}" type="sibTrans" cxnId="{3A9CFB41-FCDE-4080-A8C4-900E3FD0582F}">
      <dgm:prSet/>
      <dgm:spPr/>
    </dgm:pt>
    <dgm:pt modelId="{40813957-B8D5-41F4-A929-1B08C8593639}">
      <dgm:prSet phldrT="[Texto]"/>
      <dgm:spPr>
        <a:ln>
          <a:solidFill>
            <a:srgbClr val="92D050"/>
          </a:solidFill>
        </a:ln>
      </dgm:spPr>
      <dgm:t>
        <a:bodyPr/>
        <a:lstStyle/>
        <a:p>
          <a:r>
            <a:rPr lang="es-EC" dirty="0" smtClean="0"/>
            <a:t>Aceptación del proyecto</a:t>
          </a:r>
          <a:endParaRPr lang="es-EC" dirty="0"/>
        </a:p>
      </dgm:t>
    </dgm:pt>
    <dgm:pt modelId="{7C7A08EC-F33D-49B7-95E2-871EBE738AC5}" type="parTrans" cxnId="{E89A6B3B-889C-4D41-A5B2-70F18557B144}">
      <dgm:prSet/>
      <dgm:spPr/>
    </dgm:pt>
    <dgm:pt modelId="{3F127C8A-60B8-4F7B-B492-968E5FD17442}" type="sibTrans" cxnId="{E89A6B3B-889C-4D41-A5B2-70F18557B144}">
      <dgm:prSet/>
      <dgm:spPr/>
    </dgm:pt>
    <dgm:pt modelId="{25073112-BD4B-4AE2-A6D9-FBEBEBE6F6FF}">
      <dgm:prSet phldrT="[Texto]"/>
      <dgm:spPr>
        <a:ln>
          <a:solidFill>
            <a:srgbClr val="92D050"/>
          </a:solidFill>
        </a:ln>
      </dgm:spPr>
      <dgm:t>
        <a:bodyPr/>
        <a:lstStyle/>
        <a:p>
          <a:r>
            <a:rPr lang="es-EC" dirty="0" smtClean="0"/>
            <a:t>Mantener precios de los servicios</a:t>
          </a:r>
          <a:endParaRPr lang="es-EC" dirty="0"/>
        </a:p>
      </dgm:t>
    </dgm:pt>
    <dgm:pt modelId="{B1AADA23-039E-45F7-84ED-DF57A837A0F3}" type="parTrans" cxnId="{54DC9BC0-821A-46A0-B849-81C2613C04E2}">
      <dgm:prSet/>
      <dgm:spPr/>
    </dgm:pt>
    <dgm:pt modelId="{223710B8-3348-4D83-A237-CAF894989CB1}" type="sibTrans" cxnId="{54DC9BC0-821A-46A0-B849-81C2613C04E2}">
      <dgm:prSet/>
      <dgm:spPr/>
    </dgm:pt>
    <dgm:pt modelId="{0527CD52-840C-4619-BDEA-CA2D63FE80EB}" type="pres">
      <dgm:prSet presAssocID="{BFBF0E7C-B43F-4FC3-B790-9B1FCF515072}" presName="Name0" presStyleCnt="0">
        <dgm:presLayoutVars>
          <dgm:dir/>
          <dgm:animLvl val="lvl"/>
          <dgm:resizeHandles/>
        </dgm:presLayoutVars>
      </dgm:prSet>
      <dgm:spPr/>
    </dgm:pt>
    <dgm:pt modelId="{F531E42A-4F21-4350-8F8E-1F86899F6541}" type="pres">
      <dgm:prSet presAssocID="{1791967E-2C19-4753-B48C-CC0F9F87996F}" presName="linNode" presStyleCnt="0"/>
      <dgm:spPr/>
    </dgm:pt>
    <dgm:pt modelId="{02044A2D-0E47-4AAF-A433-602CD2BCEDA8}" type="pres">
      <dgm:prSet presAssocID="{1791967E-2C19-4753-B48C-CC0F9F87996F}" presName="parentShp" presStyleLbl="node1" presStyleIdx="0" presStyleCnt="2" custLinFactNeighborY="-26">
        <dgm:presLayoutVars>
          <dgm:bulletEnabled val="1"/>
        </dgm:presLayoutVars>
      </dgm:prSet>
      <dgm:spPr/>
    </dgm:pt>
    <dgm:pt modelId="{5E558CE8-32EF-4E58-8679-AC05D80166CB}" type="pres">
      <dgm:prSet presAssocID="{1791967E-2C19-4753-B48C-CC0F9F87996F}" presName="childShp" presStyleLbl="bgAccFollowNode1" presStyleIdx="0" presStyleCnt="2" custScaleY="7042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225A97F-F181-4357-8282-DDEE51A21476}" type="pres">
      <dgm:prSet presAssocID="{3B11085E-A5D5-4F9E-B295-7E71750433F4}" presName="spacing" presStyleCnt="0"/>
      <dgm:spPr/>
    </dgm:pt>
    <dgm:pt modelId="{11DDC74D-0B62-48D5-884A-4B9E3E511690}" type="pres">
      <dgm:prSet presAssocID="{910F6A81-BA14-41E4-B79A-2596D2AF8D86}" presName="linNode" presStyleCnt="0"/>
      <dgm:spPr/>
    </dgm:pt>
    <dgm:pt modelId="{0A89AE7F-2617-4A33-8414-69B4669BBEAA}" type="pres">
      <dgm:prSet presAssocID="{910F6A81-BA14-41E4-B79A-2596D2AF8D86}" presName="parentShp" presStyleLbl="node1" presStyleIdx="1" presStyleCnt="2">
        <dgm:presLayoutVars>
          <dgm:bulletEnabled val="1"/>
        </dgm:presLayoutVars>
      </dgm:prSet>
      <dgm:spPr/>
    </dgm:pt>
    <dgm:pt modelId="{AE1F7E3D-C7D2-425B-9D32-F3F4DC6A6414}" type="pres">
      <dgm:prSet presAssocID="{910F6A81-BA14-41E4-B79A-2596D2AF8D86}" presName="childShp" presStyleLbl="bgAccFollowNode1" presStyleIdx="1" presStyleCnt="2" custScaleY="8869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0984736-4497-4000-ADBE-8F054DA4B0C5}" srcId="{910F6A81-BA14-41E4-B79A-2596D2AF8D86}" destId="{FAAF5E42-90CB-4F09-A45E-B5DF2333F19D}" srcOrd="1" destOrd="0" parTransId="{8675EAEB-ACB0-4D19-BCD9-A7E65F243864}" sibTransId="{CE713436-4BC0-424A-94CD-AFBE7FA38082}"/>
    <dgm:cxn modelId="{EF035FE9-331F-400C-819B-72238123BF85}" type="presOf" srcId="{0ECE9BC6-7040-4EE2-AB7F-BE5B8FB01078}" destId="{5E558CE8-32EF-4E58-8679-AC05D80166CB}" srcOrd="0" destOrd="0" presId="urn:microsoft.com/office/officeart/2005/8/layout/vList6"/>
    <dgm:cxn modelId="{EB3443FF-A2A1-45CA-A754-C26EB4730F93}" srcId="{910F6A81-BA14-41E4-B79A-2596D2AF8D86}" destId="{EAFC14A5-1432-4438-896B-110551CD34F1}" srcOrd="0" destOrd="0" parTransId="{09958AAF-8918-4859-BE14-A71E58592270}" sibTransId="{876DC44E-7D80-496B-BDA7-138EEBF66300}"/>
    <dgm:cxn modelId="{D717846E-4A40-406A-8CC6-88394A4D8930}" type="presOf" srcId="{FAAF5E42-90CB-4F09-A45E-B5DF2333F19D}" destId="{AE1F7E3D-C7D2-425B-9D32-F3F4DC6A6414}" srcOrd="0" destOrd="1" presId="urn:microsoft.com/office/officeart/2005/8/layout/vList6"/>
    <dgm:cxn modelId="{D635A8E7-35AE-4BFC-A497-8B5EDE0B69FF}" type="presOf" srcId="{EAFC14A5-1432-4438-896B-110551CD34F1}" destId="{AE1F7E3D-C7D2-425B-9D32-F3F4DC6A6414}" srcOrd="0" destOrd="0" presId="urn:microsoft.com/office/officeart/2005/8/layout/vList6"/>
    <dgm:cxn modelId="{21BA4B3E-1720-4E19-A8E5-5BAC85072C37}" type="presOf" srcId="{1791967E-2C19-4753-B48C-CC0F9F87996F}" destId="{02044A2D-0E47-4AAF-A433-602CD2BCEDA8}" srcOrd="0" destOrd="0" presId="urn:microsoft.com/office/officeart/2005/8/layout/vList6"/>
    <dgm:cxn modelId="{E89A6B3B-889C-4D41-A5B2-70F18557B144}" srcId="{1791967E-2C19-4753-B48C-CC0F9F87996F}" destId="{40813957-B8D5-41F4-A929-1B08C8593639}" srcOrd="3" destOrd="0" parTransId="{7C7A08EC-F33D-49B7-95E2-871EBE738AC5}" sibTransId="{3F127C8A-60B8-4F7B-B492-968E5FD17442}"/>
    <dgm:cxn modelId="{3D66256D-894A-4FD3-A3A2-F1064DE669AD}" type="presOf" srcId="{06695633-F7CE-4BD2-AC82-3D3B5A3EA701}" destId="{5E558CE8-32EF-4E58-8679-AC05D80166CB}" srcOrd="0" destOrd="2" presId="urn:microsoft.com/office/officeart/2005/8/layout/vList6"/>
    <dgm:cxn modelId="{A3278AD1-B5C3-431B-A32F-05E26C1D1C69}" srcId="{1791967E-2C19-4753-B48C-CC0F9F87996F}" destId="{0ECE9BC6-7040-4EE2-AB7F-BE5B8FB01078}" srcOrd="0" destOrd="0" parTransId="{FBBEDED1-8670-4ED2-BE79-CE85F1DB68DC}" sibTransId="{5E146DCF-EB0A-4DC5-BA5E-BF5B56164735}"/>
    <dgm:cxn modelId="{3A9CFB41-FCDE-4080-A8C4-900E3FD0582F}" srcId="{1791967E-2C19-4753-B48C-CC0F9F87996F}" destId="{06695633-F7CE-4BD2-AC82-3D3B5A3EA701}" srcOrd="2" destOrd="0" parTransId="{1005ED1C-7071-4F9B-BFAF-4587389E2A27}" sibTransId="{87A63442-6269-44E8-A7E2-FF55A849C676}"/>
    <dgm:cxn modelId="{67D4DCC0-3B4F-461A-806A-339FBF51F43F}" type="presOf" srcId="{40813957-B8D5-41F4-A929-1B08C8593639}" destId="{5E558CE8-32EF-4E58-8679-AC05D80166CB}" srcOrd="0" destOrd="3" presId="urn:microsoft.com/office/officeart/2005/8/layout/vList6"/>
    <dgm:cxn modelId="{54DC9BC0-821A-46A0-B849-81C2613C04E2}" srcId="{910F6A81-BA14-41E4-B79A-2596D2AF8D86}" destId="{25073112-BD4B-4AE2-A6D9-FBEBEBE6F6FF}" srcOrd="2" destOrd="0" parTransId="{B1AADA23-039E-45F7-84ED-DF57A837A0F3}" sibTransId="{223710B8-3348-4D83-A237-CAF894989CB1}"/>
    <dgm:cxn modelId="{AA634C75-182C-4A37-84D0-B03D82839F72}" type="presOf" srcId="{BFBF0E7C-B43F-4FC3-B790-9B1FCF515072}" destId="{0527CD52-840C-4619-BDEA-CA2D63FE80EB}" srcOrd="0" destOrd="0" presId="urn:microsoft.com/office/officeart/2005/8/layout/vList6"/>
    <dgm:cxn modelId="{1C685EC5-FE02-4FE6-A935-59EC877DE5C2}" type="presOf" srcId="{910F6A81-BA14-41E4-B79A-2596D2AF8D86}" destId="{0A89AE7F-2617-4A33-8414-69B4669BBEAA}" srcOrd="0" destOrd="0" presId="urn:microsoft.com/office/officeart/2005/8/layout/vList6"/>
    <dgm:cxn modelId="{72CF5B09-F585-49D5-B5AC-6B9771CB7FDD}" srcId="{1791967E-2C19-4753-B48C-CC0F9F87996F}" destId="{D144DB9A-3EAC-48D0-A998-FBEF8A92EBEE}" srcOrd="1" destOrd="0" parTransId="{D89DA04C-9AAC-44FB-BC3E-D85820ACBAF2}" sibTransId="{6D96F655-96C7-4232-91EF-11466FC3A214}"/>
    <dgm:cxn modelId="{C50F755B-F77B-412B-9B15-60298086D933}" srcId="{BFBF0E7C-B43F-4FC3-B790-9B1FCF515072}" destId="{910F6A81-BA14-41E4-B79A-2596D2AF8D86}" srcOrd="1" destOrd="0" parTransId="{19BB9174-2DEC-4E17-921B-08F1B27DFC21}" sibTransId="{025D3FEF-D39F-436F-B3BB-082679A17706}"/>
    <dgm:cxn modelId="{D4B070EE-0983-4876-9096-780FB60D4804}" srcId="{BFBF0E7C-B43F-4FC3-B790-9B1FCF515072}" destId="{1791967E-2C19-4753-B48C-CC0F9F87996F}" srcOrd="0" destOrd="0" parTransId="{006688E2-BDCB-4F0E-91D7-EEFDF5C08882}" sibTransId="{3B11085E-A5D5-4F9E-B295-7E71750433F4}"/>
    <dgm:cxn modelId="{1E93A451-A87D-47BB-A37D-2059800E8540}" type="presOf" srcId="{D144DB9A-3EAC-48D0-A998-FBEF8A92EBEE}" destId="{5E558CE8-32EF-4E58-8679-AC05D80166CB}" srcOrd="0" destOrd="1" presId="urn:microsoft.com/office/officeart/2005/8/layout/vList6"/>
    <dgm:cxn modelId="{56FACFC5-43A1-42BA-BE90-A9C02B5AD69A}" type="presOf" srcId="{25073112-BD4B-4AE2-A6D9-FBEBEBE6F6FF}" destId="{AE1F7E3D-C7D2-425B-9D32-F3F4DC6A6414}" srcOrd="0" destOrd="2" presId="urn:microsoft.com/office/officeart/2005/8/layout/vList6"/>
    <dgm:cxn modelId="{C5EC7BCB-1405-4F9E-93A2-27E2E9B32DC5}" type="presParOf" srcId="{0527CD52-840C-4619-BDEA-CA2D63FE80EB}" destId="{F531E42A-4F21-4350-8F8E-1F86899F6541}" srcOrd="0" destOrd="0" presId="urn:microsoft.com/office/officeart/2005/8/layout/vList6"/>
    <dgm:cxn modelId="{AB49ACD4-7719-4A0E-97DD-EC2B2B82E8EE}" type="presParOf" srcId="{F531E42A-4F21-4350-8F8E-1F86899F6541}" destId="{02044A2D-0E47-4AAF-A433-602CD2BCEDA8}" srcOrd="0" destOrd="0" presId="urn:microsoft.com/office/officeart/2005/8/layout/vList6"/>
    <dgm:cxn modelId="{0A04D2A3-95DB-4E4E-A7A1-394411DCFB53}" type="presParOf" srcId="{F531E42A-4F21-4350-8F8E-1F86899F6541}" destId="{5E558CE8-32EF-4E58-8679-AC05D80166CB}" srcOrd="1" destOrd="0" presId="urn:microsoft.com/office/officeart/2005/8/layout/vList6"/>
    <dgm:cxn modelId="{D1E4E0FA-676A-40CC-B01E-AAC14305C7B5}" type="presParOf" srcId="{0527CD52-840C-4619-BDEA-CA2D63FE80EB}" destId="{D225A97F-F181-4357-8282-DDEE51A21476}" srcOrd="1" destOrd="0" presId="urn:microsoft.com/office/officeart/2005/8/layout/vList6"/>
    <dgm:cxn modelId="{08658A3E-D44C-4391-B95F-F1A807510E4E}" type="presParOf" srcId="{0527CD52-840C-4619-BDEA-CA2D63FE80EB}" destId="{11DDC74D-0B62-48D5-884A-4B9E3E511690}" srcOrd="2" destOrd="0" presId="urn:microsoft.com/office/officeart/2005/8/layout/vList6"/>
    <dgm:cxn modelId="{0808602B-EFA1-4EA1-8347-3BECE7C0FE41}" type="presParOf" srcId="{11DDC74D-0B62-48D5-884A-4B9E3E511690}" destId="{0A89AE7F-2617-4A33-8414-69B4669BBEAA}" srcOrd="0" destOrd="0" presId="urn:microsoft.com/office/officeart/2005/8/layout/vList6"/>
    <dgm:cxn modelId="{DEF2CA8C-A420-4EB3-AB52-45D16B3A4DA8}" type="presParOf" srcId="{11DDC74D-0B62-48D5-884A-4B9E3E511690}" destId="{AE1F7E3D-C7D2-425B-9D32-F3F4DC6A6414}" srcOrd="1" destOrd="0" presId="urn:microsoft.com/office/officeart/2005/8/layout/vList6"/>
  </dgm:cxnLst>
  <dgm:bg/>
  <dgm:whole>
    <a:ln>
      <a:noFill/>
    </a:ln>
  </dgm:whole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0F88021-AB5B-4B0F-A332-74E59960254C}" type="doc">
      <dgm:prSet loTypeId="urn:microsoft.com/office/officeart/2005/8/layout/matrix3" loCatId="matrix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F475EC80-5A7F-452E-BC2D-D4134B3767C3}">
      <dgm:prSet phldrT="[Texto]"/>
      <dgm:spPr/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Personas encuentran un objetivo común</a:t>
          </a:r>
          <a:endParaRPr lang="es-EC" dirty="0">
            <a:solidFill>
              <a:schemeClr val="tx1"/>
            </a:solidFill>
          </a:endParaRPr>
        </a:p>
      </dgm:t>
    </dgm:pt>
    <dgm:pt modelId="{56841DDB-8C54-4E6B-8F9F-25561BFB7F35}" type="parTrans" cxnId="{3587BEC0-DDC5-4EFE-B857-230AEF263C82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22A9CD37-C285-4B45-9D84-F04983754EF1}" type="sibTrans" cxnId="{3587BEC0-DDC5-4EFE-B857-230AEF263C82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C2135124-CEB6-43E5-99A3-24788C00B159}">
      <dgm:prSet phldrT="[Texto]"/>
      <dgm:spPr/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Objetivo de mejorar el nivel de vida de la comunidad</a:t>
          </a:r>
          <a:endParaRPr lang="es-EC" dirty="0">
            <a:solidFill>
              <a:schemeClr val="tx1"/>
            </a:solidFill>
          </a:endParaRPr>
        </a:p>
      </dgm:t>
    </dgm:pt>
    <dgm:pt modelId="{46AF4E7E-C6D6-4118-868F-D20453384AEE}" type="parTrans" cxnId="{7E13AF8E-1592-4848-A09E-69107DA9DCF1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2B99B05C-B91F-4B79-BEE8-872C76C5BEC2}" type="sibTrans" cxnId="{7E13AF8E-1592-4848-A09E-69107DA9DCF1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EE4F7CC1-7A41-439E-8344-3B9DDCA374BD}">
      <dgm:prSet phldrT="[Texto]"/>
      <dgm:spPr/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Aprovechar los beneficios naturales y culturales</a:t>
          </a:r>
          <a:endParaRPr lang="es-EC" dirty="0">
            <a:solidFill>
              <a:schemeClr val="tx1"/>
            </a:solidFill>
          </a:endParaRPr>
        </a:p>
      </dgm:t>
    </dgm:pt>
    <dgm:pt modelId="{7EF8B8CB-4A1A-4F90-9FE0-EEDEB4FAF26A}" type="parTrans" cxnId="{041ADFF6-FD36-475E-9725-5556A3C48318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6F5B4056-7F26-4BE2-8FB8-132A1EE55DD7}" type="sibTrans" cxnId="{041ADFF6-FD36-475E-9725-5556A3C48318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1E6D0EFF-432C-4225-A547-21ABE33F29FB}">
      <dgm:prSet phldrT="[Texto]"/>
      <dgm:spPr/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Proteger su territorio</a:t>
          </a:r>
          <a:endParaRPr lang="es-EC" dirty="0">
            <a:solidFill>
              <a:schemeClr val="tx1"/>
            </a:solidFill>
          </a:endParaRPr>
        </a:p>
      </dgm:t>
    </dgm:pt>
    <dgm:pt modelId="{4DA80946-5E31-4B61-9B52-9998B7746C2C}" type="parTrans" cxnId="{F3489E22-A06A-4489-92B2-D3119C441C4F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63EC1384-FAC2-40F4-BBDB-E9B2BF218A9F}" type="sibTrans" cxnId="{F3489E22-A06A-4489-92B2-D3119C441C4F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A159AD18-13A2-42F7-8544-3CCEE8A33AA8}" type="pres">
      <dgm:prSet presAssocID="{80F88021-AB5B-4B0F-A332-74E59960254C}" presName="matrix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624FBCD-2060-4BFC-B112-66287A903289}" type="pres">
      <dgm:prSet presAssocID="{80F88021-AB5B-4B0F-A332-74E59960254C}" presName="diamond" presStyleLbl="bgShp" presStyleIdx="0" presStyleCnt="1"/>
      <dgm:spPr/>
      <dgm:t>
        <a:bodyPr/>
        <a:lstStyle/>
        <a:p>
          <a:endParaRPr lang="es-EC"/>
        </a:p>
      </dgm:t>
    </dgm:pt>
    <dgm:pt modelId="{AEBE2371-88C7-40B4-AC53-5D4C1F8E8A10}" type="pres">
      <dgm:prSet presAssocID="{80F88021-AB5B-4B0F-A332-74E59960254C}" presName="quad1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C9EEAF1-930F-448F-9409-3991165DD8C3}" type="pres">
      <dgm:prSet presAssocID="{80F88021-AB5B-4B0F-A332-74E59960254C}" presName="quad2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7FE83B5-32F8-4589-B5EC-8A8A5BCF4E57}" type="pres">
      <dgm:prSet presAssocID="{80F88021-AB5B-4B0F-A332-74E59960254C}" presName="quad3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E29BD00-118C-4553-B259-42DD0D046705}" type="pres">
      <dgm:prSet presAssocID="{80F88021-AB5B-4B0F-A332-74E59960254C}" presName="quad4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3587BEC0-DDC5-4EFE-B857-230AEF263C82}" srcId="{80F88021-AB5B-4B0F-A332-74E59960254C}" destId="{F475EC80-5A7F-452E-BC2D-D4134B3767C3}" srcOrd="0" destOrd="0" parTransId="{56841DDB-8C54-4E6B-8F9F-25561BFB7F35}" sibTransId="{22A9CD37-C285-4B45-9D84-F04983754EF1}"/>
    <dgm:cxn modelId="{7E13AF8E-1592-4848-A09E-69107DA9DCF1}" srcId="{80F88021-AB5B-4B0F-A332-74E59960254C}" destId="{C2135124-CEB6-43E5-99A3-24788C00B159}" srcOrd="1" destOrd="0" parTransId="{46AF4E7E-C6D6-4118-868F-D20453384AEE}" sibTransId="{2B99B05C-B91F-4B79-BEE8-872C76C5BEC2}"/>
    <dgm:cxn modelId="{8D603C38-5445-46A0-A7E3-B2A23B4A0BE6}" type="presOf" srcId="{80F88021-AB5B-4B0F-A332-74E59960254C}" destId="{A159AD18-13A2-42F7-8544-3CCEE8A33AA8}" srcOrd="0" destOrd="0" presId="urn:microsoft.com/office/officeart/2005/8/layout/matrix3"/>
    <dgm:cxn modelId="{A5BF0284-69B6-4514-97C4-6AD4DADF90F4}" type="presOf" srcId="{F475EC80-5A7F-452E-BC2D-D4134B3767C3}" destId="{AEBE2371-88C7-40B4-AC53-5D4C1F8E8A10}" srcOrd="0" destOrd="0" presId="urn:microsoft.com/office/officeart/2005/8/layout/matrix3"/>
    <dgm:cxn modelId="{1E1B8397-9E1B-4B15-B90E-7321100E70AD}" type="presOf" srcId="{1E6D0EFF-432C-4225-A547-21ABE33F29FB}" destId="{FE29BD00-118C-4553-B259-42DD0D046705}" srcOrd="0" destOrd="0" presId="urn:microsoft.com/office/officeart/2005/8/layout/matrix3"/>
    <dgm:cxn modelId="{F3489E22-A06A-4489-92B2-D3119C441C4F}" srcId="{80F88021-AB5B-4B0F-A332-74E59960254C}" destId="{1E6D0EFF-432C-4225-A547-21ABE33F29FB}" srcOrd="3" destOrd="0" parTransId="{4DA80946-5E31-4B61-9B52-9998B7746C2C}" sibTransId="{63EC1384-FAC2-40F4-BBDB-E9B2BF218A9F}"/>
    <dgm:cxn modelId="{041ADFF6-FD36-475E-9725-5556A3C48318}" srcId="{80F88021-AB5B-4B0F-A332-74E59960254C}" destId="{EE4F7CC1-7A41-439E-8344-3B9DDCA374BD}" srcOrd="2" destOrd="0" parTransId="{7EF8B8CB-4A1A-4F90-9FE0-EEDEB4FAF26A}" sibTransId="{6F5B4056-7F26-4BE2-8FB8-132A1EE55DD7}"/>
    <dgm:cxn modelId="{69B142F2-7CAF-4F3B-A9C8-2E99CA3CA69E}" type="presOf" srcId="{EE4F7CC1-7A41-439E-8344-3B9DDCA374BD}" destId="{47FE83B5-32F8-4589-B5EC-8A8A5BCF4E57}" srcOrd="0" destOrd="0" presId="urn:microsoft.com/office/officeart/2005/8/layout/matrix3"/>
    <dgm:cxn modelId="{505FEC71-780B-4DC1-9498-D57498E52082}" type="presOf" srcId="{C2135124-CEB6-43E5-99A3-24788C00B159}" destId="{BC9EEAF1-930F-448F-9409-3991165DD8C3}" srcOrd="0" destOrd="0" presId="urn:microsoft.com/office/officeart/2005/8/layout/matrix3"/>
    <dgm:cxn modelId="{8E0E8D3D-2FA9-45C4-9012-C2D669018B59}" type="presParOf" srcId="{A159AD18-13A2-42F7-8544-3CCEE8A33AA8}" destId="{5624FBCD-2060-4BFC-B112-66287A903289}" srcOrd="0" destOrd="0" presId="urn:microsoft.com/office/officeart/2005/8/layout/matrix3"/>
    <dgm:cxn modelId="{0175D487-A163-4307-9155-DB49D1091671}" type="presParOf" srcId="{A159AD18-13A2-42F7-8544-3CCEE8A33AA8}" destId="{AEBE2371-88C7-40B4-AC53-5D4C1F8E8A10}" srcOrd="1" destOrd="0" presId="urn:microsoft.com/office/officeart/2005/8/layout/matrix3"/>
    <dgm:cxn modelId="{7F532447-E633-4669-B029-319662A2611B}" type="presParOf" srcId="{A159AD18-13A2-42F7-8544-3CCEE8A33AA8}" destId="{BC9EEAF1-930F-448F-9409-3991165DD8C3}" srcOrd="2" destOrd="0" presId="urn:microsoft.com/office/officeart/2005/8/layout/matrix3"/>
    <dgm:cxn modelId="{4DBC1896-9364-4E81-9C4C-6018F0466649}" type="presParOf" srcId="{A159AD18-13A2-42F7-8544-3CCEE8A33AA8}" destId="{47FE83B5-32F8-4589-B5EC-8A8A5BCF4E57}" srcOrd="3" destOrd="0" presId="urn:microsoft.com/office/officeart/2005/8/layout/matrix3"/>
    <dgm:cxn modelId="{DE114C74-2FE1-4B5A-90A1-8FC90A4543F4}" type="presParOf" srcId="{A159AD18-13A2-42F7-8544-3CCEE8A33AA8}" destId="{FE29BD00-118C-4553-B259-42DD0D046705}" srcOrd="4" destOrd="0" presId="urn:microsoft.com/office/officeart/2005/8/layout/matrix3"/>
  </dgm:cxnLst>
  <dgm:bg/>
  <dgm:whole/>
  <dgm:extLst>
    <a:ext uri="http://schemas.microsoft.com/office/drawing/2008/diagram">
      <dsp:dataModelExt xmlns=""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DD449B3-E36A-491B-978B-8A127B823179}" type="doc">
      <dgm:prSet loTypeId="urn:microsoft.com/office/officeart/2005/8/layout/process2" loCatId="process" qsTypeId="urn:microsoft.com/office/officeart/2005/8/quickstyle/simple1" qsCatId="simple" csTypeId="urn:microsoft.com/office/officeart/2005/8/colors/accent1_2" csCatId="accent1" phldr="1"/>
      <dgm:spPr/>
    </dgm:pt>
    <dgm:pt modelId="{43D7D570-4812-441F-B2CD-0D5B3A55F9A9}">
      <dgm:prSet phldrT="[Texto]"/>
      <dgm:spPr/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Recopilación de información </a:t>
          </a:r>
          <a:endParaRPr lang="es-EC" dirty="0">
            <a:solidFill>
              <a:schemeClr val="tx1"/>
            </a:solidFill>
          </a:endParaRPr>
        </a:p>
      </dgm:t>
    </dgm:pt>
    <dgm:pt modelId="{797A9888-AFCF-4CAA-8634-E16822A67AEA}" type="parTrans" cxnId="{3B9F1713-6099-456F-A53F-7A41C29AABFB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70566AC7-5B24-4FC9-8179-A137480770F4}" type="sibTrans" cxnId="{3B9F1713-6099-456F-A53F-7A41C29AABFB}">
      <dgm:prSet/>
      <dgm:spPr/>
      <dgm:t>
        <a:bodyPr/>
        <a:lstStyle/>
        <a:p>
          <a:endParaRPr lang="es-EC" dirty="0">
            <a:solidFill>
              <a:schemeClr val="tx1"/>
            </a:solidFill>
          </a:endParaRPr>
        </a:p>
      </dgm:t>
    </dgm:pt>
    <dgm:pt modelId="{3DCD181A-EB52-4009-97A7-7194B450F748}">
      <dgm:prSet phldrT="[Texto]"/>
      <dgm:spPr/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Viabilidad técnica y financiera</a:t>
          </a:r>
          <a:endParaRPr lang="es-EC" dirty="0">
            <a:solidFill>
              <a:schemeClr val="tx1"/>
            </a:solidFill>
          </a:endParaRPr>
        </a:p>
      </dgm:t>
    </dgm:pt>
    <dgm:pt modelId="{1F140286-4E33-4222-88C2-A0163E99EC18}" type="parTrans" cxnId="{FD5AF09B-3265-450F-A36D-EFECD4157EF3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7E97154D-50C6-4852-BCC0-BCA0009AFD33}" type="sibTrans" cxnId="{FD5AF09B-3265-450F-A36D-EFECD4157EF3}">
      <dgm:prSet/>
      <dgm:spPr/>
      <dgm:t>
        <a:bodyPr/>
        <a:lstStyle/>
        <a:p>
          <a:endParaRPr lang="es-EC" dirty="0">
            <a:solidFill>
              <a:schemeClr val="tx1"/>
            </a:solidFill>
          </a:endParaRPr>
        </a:p>
      </dgm:t>
    </dgm:pt>
    <dgm:pt modelId="{964EFC1B-98D8-45D4-9A39-CA672391B281}">
      <dgm:prSet phldrT="[Texto]"/>
      <dgm:spPr/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Análisis de factores externos </a:t>
          </a:r>
          <a:endParaRPr lang="es-EC" dirty="0">
            <a:solidFill>
              <a:schemeClr val="tx1"/>
            </a:solidFill>
          </a:endParaRPr>
        </a:p>
      </dgm:t>
    </dgm:pt>
    <dgm:pt modelId="{29E704EE-16F6-4CC2-94C8-129D91448A20}" type="parTrans" cxnId="{CD3E2251-4611-4DBF-8A0B-871109A156CE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ED1E5C52-139D-4318-8747-CE39D8B5D15A}" type="sibTrans" cxnId="{CD3E2251-4611-4DBF-8A0B-871109A156CE}">
      <dgm:prSet/>
      <dgm:spPr/>
      <dgm:t>
        <a:bodyPr/>
        <a:lstStyle/>
        <a:p>
          <a:endParaRPr lang="es-EC" dirty="0">
            <a:solidFill>
              <a:schemeClr val="tx1"/>
            </a:solidFill>
          </a:endParaRPr>
        </a:p>
      </dgm:t>
    </dgm:pt>
    <dgm:pt modelId="{5155F278-2F88-4634-94B9-C13CF8DBE919}">
      <dgm:prSet phldrT="[Texto]"/>
      <dgm:spPr/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Elemento estratégico y variable </a:t>
          </a:r>
          <a:endParaRPr lang="es-EC" dirty="0">
            <a:solidFill>
              <a:schemeClr val="tx1"/>
            </a:solidFill>
          </a:endParaRPr>
        </a:p>
      </dgm:t>
    </dgm:pt>
    <dgm:pt modelId="{59AB6505-0BAE-4631-B7AA-D4265B46DD6C}" type="parTrans" cxnId="{76774CD4-E0CF-4448-8D80-8E429062801D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2A02C0D6-64D4-4FF5-B043-E21C28164BC4}" type="sibTrans" cxnId="{76774CD4-E0CF-4448-8D80-8E429062801D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B711DF2C-5C3B-43F7-856D-818DF37D2406}" type="pres">
      <dgm:prSet presAssocID="{FDD449B3-E36A-491B-978B-8A127B823179}" presName="linearFlow" presStyleCnt="0">
        <dgm:presLayoutVars>
          <dgm:resizeHandles val="exact"/>
        </dgm:presLayoutVars>
      </dgm:prSet>
      <dgm:spPr/>
    </dgm:pt>
    <dgm:pt modelId="{EAC3389D-F39B-4A9B-B795-5BCFBFE0C433}" type="pres">
      <dgm:prSet presAssocID="{43D7D570-4812-441F-B2CD-0D5B3A55F9A9}" presName="node" presStyleLbl="node1" presStyleIdx="0" presStyleCnt="4" custScaleX="14135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398B137-9B26-4C90-8007-18B04FA20519}" type="pres">
      <dgm:prSet presAssocID="{70566AC7-5B24-4FC9-8179-A137480770F4}" presName="sibTrans" presStyleLbl="sibTrans2D1" presStyleIdx="0" presStyleCnt="3"/>
      <dgm:spPr/>
      <dgm:t>
        <a:bodyPr/>
        <a:lstStyle/>
        <a:p>
          <a:endParaRPr lang="es-EC"/>
        </a:p>
      </dgm:t>
    </dgm:pt>
    <dgm:pt modelId="{6203D995-E6C4-46B6-933C-54CBA6CB8338}" type="pres">
      <dgm:prSet presAssocID="{70566AC7-5B24-4FC9-8179-A137480770F4}" presName="connectorText" presStyleLbl="sibTrans2D1" presStyleIdx="0" presStyleCnt="3"/>
      <dgm:spPr/>
      <dgm:t>
        <a:bodyPr/>
        <a:lstStyle/>
        <a:p>
          <a:endParaRPr lang="es-EC"/>
        </a:p>
      </dgm:t>
    </dgm:pt>
    <dgm:pt modelId="{8839055F-FB54-4495-B150-45D9D38F8C15}" type="pres">
      <dgm:prSet presAssocID="{3DCD181A-EB52-4009-97A7-7194B450F748}" presName="node" presStyleLbl="node1" presStyleIdx="1" presStyleCnt="4" custScaleX="14135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FCA0249-45A3-46D2-A551-5DD261DF9C84}" type="pres">
      <dgm:prSet presAssocID="{7E97154D-50C6-4852-BCC0-BCA0009AFD33}" presName="sibTrans" presStyleLbl="sibTrans2D1" presStyleIdx="1" presStyleCnt="3"/>
      <dgm:spPr/>
      <dgm:t>
        <a:bodyPr/>
        <a:lstStyle/>
        <a:p>
          <a:endParaRPr lang="es-EC"/>
        </a:p>
      </dgm:t>
    </dgm:pt>
    <dgm:pt modelId="{C5965836-A70C-4F25-8D05-F4B23490285B}" type="pres">
      <dgm:prSet presAssocID="{7E97154D-50C6-4852-BCC0-BCA0009AFD33}" presName="connectorText" presStyleLbl="sibTrans2D1" presStyleIdx="1" presStyleCnt="3"/>
      <dgm:spPr/>
      <dgm:t>
        <a:bodyPr/>
        <a:lstStyle/>
        <a:p>
          <a:endParaRPr lang="es-EC"/>
        </a:p>
      </dgm:t>
    </dgm:pt>
    <dgm:pt modelId="{5FB66092-CBE0-4D0C-A481-ED45CCD2CD06}" type="pres">
      <dgm:prSet presAssocID="{964EFC1B-98D8-45D4-9A39-CA672391B281}" presName="node" presStyleLbl="node1" presStyleIdx="2" presStyleCnt="4" custScaleX="14135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FD99A4F-DFA5-4EB7-97E5-E11FC9C904B5}" type="pres">
      <dgm:prSet presAssocID="{ED1E5C52-139D-4318-8747-CE39D8B5D15A}" presName="sibTrans" presStyleLbl="sibTrans2D1" presStyleIdx="2" presStyleCnt="3"/>
      <dgm:spPr/>
      <dgm:t>
        <a:bodyPr/>
        <a:lstStyle/>
        <a:p>
          <a:endParaRPr lang="es-EC"/>
        </a:p>
      </dgm:t>
    </dgm:pt>
    <dgm:pt modelId="{D320F944-6C66-45CD-B3EC-DDE82CFFA2D9}" type="pres">
      <dgm:prSet presAssocID="{ED1E5C52-139D-4318-8747-CE39D8B5D15A}" presName="connectorText" presStyleLbl="sibTrans2D1" presStyleIdx="2" presStyleCnt="3"/>
      <dgm:spPr/>
      <dgm:t>
        <a:bodyPr/>
        <a:lstStyle/>
        <a:p>
          <a:endParaRPr lang="es-EC"/>
        </a:p>
      </dgm:t>
    </dgm:pt>
    <dgm:pt modelId="{B626FCD5-FF0E-4BF4-8446-FCB920E2CAD8}" type="pres">
      <dgm:prSet presAssocID="{5155F278-2F88-4634-94B9-C13CF8DBE919}" presName="node" presStyleLbl="node1" presStyleIdx="3" presStyleCnt="4" custScaleX="14135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0525CE58-E656-4710-BD50-1A901AEC957F}" type="presOf" srcId="{70566AC7-5B24-4FC9-8179-A137480770F4}" destId="{6203D995-E6C4-46B6-933C-54CBA6CB8338}" srcOrd="1" destOrd="0" presId="urn:microsoft.com/office/officeart/2005/8/layout/process2"/>
    <dgm:cxn modelId="{76774CD4-E0CF-4448-8D80-8E429062801D}" srcId="{FDD449B3-E36A-491B-978B-8A127B823179}" destId="{5155F278-2F88-4634-94B9-C13CF8DBE919}" srcOrd="3" destOrd="0" parTransId="{59AB6505-0BAE-4631-B7AA-D4265B46DD6C}" sibTransId="{2A02C0D6-64D4-4FF5-B043-E21C28164BC4}"/>
    <dgm:cxn modelId="{FD5AF09B-3265-450F-A36D-EFECD4157EF3}" srcId="{FDD449B3-E36A-491B-978B-8A127B823179}" destId="{3DCD181A-EB52-4009-97A7-7194B450F748}" srcOrd="1" destOrd="0" parTransId="{1F140286-4E33-4222-88C2-A0163E99EC18}" sibTransId="{7E97154D-50C6-4852-BCC0-BCA0009AFD33}"/>
    <dgm:cxn modelId="{A91441AE-B68D-41A9-B806-7512AF492EFE}" type="presOf" srcId="{7E97154D-50C6-4852-BCC0-BCA0009AFD33}" destId="{0FCA0249-45A3-46D2-A551-5DD261DF9C84}" srcOrd="0" destOrd="0" presId="urn:microsoft.com/office/officeart/2005/8/layout/process2"/>
    <dgm:cxn modelId="{3B9F1713-6099-456F-A53F-7A41C29AABFB}" srcId="{FDD449B3-E36A-491B-978B-8A127B823179}" destId="{43D7D570-4812-441F-B2CD-0D5B3A55F9A9}" srcOrd="0" destOrd="0" parTransId="{797A9888-AFCF-4CAA-8634-E16822A67AEA}" sibTransId="{70566AC7-5B24-4FC9-8179-A137480770F4}"/>
    <dgm:cxn modelId="{4B39DACA-7057-4913-91E6-D56930396DB3}" type="presOf" srcId="{7E97154D-50C6-4852-BCC0-BCA0009AFD33}" destId="{C5965836-A70C-4F25-8D05-F4B23490285B}" srcOrd="1" destOrd="0" presId="urn:microsoft.com/office/officeart/2005/8/layout/process2"/>
    <dgm:cxn modelId="{A61FA48E-7111-4D0C-A53E-CF9345AEA265}" type="presOf" srcId="{5155F278-2F88-4634-94B9-C13CF8DBE919}" destId="{B626FCD5-FF0E-4BF4-8446-FCB920E2CAD8}" srcOrd="0" destOrd="0" presId="urn:microsoft.com/office/officeart/2005/8/layout/process2"/>
    <dgm:cxn modelId="{18475794-8732-40B3-B656-0C94BAC1CB6B}" type="presOf" srcId="{3DCD181A-EB52-4009-97A7-7194B450F748}" destId="{8839055F-FB54-4495-B150-45D9D38F8C15}" srcOrd="0" destOrd="0" presId="urn:microsoft.com/office/officeart/2005/8/layout/process2"/>
    <dgm:cxn modelId="{FC687784-5595-49A7-B558-84F1C859032C}" type="presOf" srcId="{ED1E5C52-139D-4318-8747-CE39D8B5D15A}" destId="{BFD99A4F-DFA5-4EB7-97E5-E11FC9C904B5}" srcOrd="0" destOrd="0" presId="urn:microsoft.com/office/officeart/2005/8/layout/process2"/>
    <dgm:cxn modelId="{B0D37F74-B803-42B0-847A-51A7B440169E}" type="presOf" srcId="{ED1E5C52-139D-4318-8747-CE39D8B5D15A}" destId="{D320F944-6C66-45CD-B3EC-DDE82CFFA2D9}" srcOrd="1" destOrd="0" presId="urn:microsoft.com/office/officeart/2005/8/layout/process2"/>
    <dgm:cxn modelId="{CD3E2251-4611-4DBF-8A0B-871109A156CE}" srcId="{FDD449B3-E36A-491B-978B-8A127B823179}" destId="{964EFC1B-98D8-45D4-9A39-CA672391B281}" srcOrd="2" destOrd="0" parTransId="{29E704EE-16F6-4CC2-94C8-129D91448A20}" sibTransId="{ED1E5C52-139D-4318-8747-CE39D8B5D15A}"/>
    <dgm:cxn modelId="{85D0E706-318A-4F1F-A672-6FBE3FE4F716}" type="presOf" srcId="{43D7D570-4812-441F-B2CD-0D5B3A55F9A9}" destId="{EAC3389D-F39B-4A9B-B795-5BCFBFE0C433}" srcOrd="0" destOrd="0" presId="urn:microsoft.com/office/officeart/2005/8/layout/process2"/>
    <dgm:cxn modelId="{E5D135D8-54FA-495B-9B45-C6D436E663D3}" type="presOf" srcId="{70566AC7-5B24-4FC9-8179-A137480770F4}" destId="{0398B137-9B26-4C90-8007-18B04FA20519}" srcOrd="0" destOrd="0" presId="urn:microsoft.com/office/officeart/2005/8/layout/process2"/>
    <dgm:cxn modelId="{07051659-FAD4-4B5A-AC78-F6EE9C2CCCDE}" type="presOf" srcId="{964EFC1B-98D8-45D4-9A39-CA672391B281}" destId="{5FB66092-CBE0-4D0C-A481-ED45CCD2CD06}" srcOrd="0" destOrd="0" presId="urn:microsoft.com/office/officeart/2005/8/layout/process2"/>
    <dgm:cxn modelId="{0F3C88D1-E463-48CF-BE4C-19DBFF0CBB26}" type="presOf" srcId="{FDD449B3-E36A-491B-978B-8A127B823179}" destId="{B711DF2C-5C3B-43F7-856D-818DF37D2406}" srcOrd="0" destOrd="0" presId="urn:microsoft.com/office/officeart/2005/8/layout/process2"/>
    <dgm:cxn modelId="{67D1CC0F-452D-4DC1-931D-D0ED47885949}" type="presParOf" srcId="{B711DF2C-5C3B-43F7-856D-818DF37D2406}" destId="{EAC3389D-F39B-4A9B-B795-5BCFBFE0C433}" srcOrd="0" destOrd="0" presId="urn:microsoft.com/office/officeart/2005/8/layout/process2"/>
    <dgm:cxn modelId="{7FD01A07-2CAB-49F1-B83E-33335E52FB30}" type="presParOf" srcId="{B711DF2C-5C3B-43F7-856D-818DF37D2406}" destId="{0398B137-9B26-4C90-8007-18B04FA20519}" srcOrd="1" destOrd="0" presId="urn:microsoft.com/office/officeart/2005/8/layout/process2"/>
    <dgm:cxn modelId="{8730E0D5-8928-4F61-B2C5-A0C83E3657A0}" type="presParOf" srcId="{0398B137-9B26-4C90-8007-18B04FA20519}" destId="{6203D995-E6C4-46B6-933C-54CBA6CB8338}" srcOrd="0" destOrd="0" presId="urn:microsoft.com/office/officeart/2005/8/layout/process2"/>
    <dgm:cxn modelId="{28409451-2430-40AC-AA25-A9E477C0BBDE}" type="presParOf" srcId="{B711DF2C-5C3B-43F7-856D-818DF37D2406}" destId="{8839055F-FB54-4495-B150-45D9D38F8C15}" srcOrd="2" destOrd="0" presId="urn:microsoft.com/office/officeart/2005/8/layout/process2"/>
    <dgm:cxn modelId="{CA09FE76-2B06-4F9C-B200-D111E64AFF13}" type="presParOf" srcId="{B711DF2C-5C3B-43F7-856D-818DF37D2406}" destId="{0FCA0249-45A3-46D2-A551-5DD261DF9C84}" srcOrd="3" destOrd="0" presId="urn:microsoft.com/office/officeart/2005/8/layout/process2"/>
    <dgm:cxn modelId="{2C80E7DA-63B7-4305-97DB-8CF873E48B62}" type="presParOf" srcId="{0FCA0249-45A3-46D2-A551-5DD261DF9C84}" destId="{C5965836-A70C-4F25-8D05-F4B23490285B}" srcOrd="0" destOrd="0" presId="urn:microsoft.com/office/officeart/2005/8/layout/process2"/>
    <dgm:cxn modelId="{A369E815-4546-413E-8DE6-23C147ACC20D}" type="presParOf" srcId="{B711DF2C-5C3B-43F7-856D-818DF37D2406}" destId="{5FB66092-CBE0-4D0C-A481-ED45CCD2CD06}" srcOrd="4" destOrd="0" presId="urn:microsoft.com/office/officeart/2005/8/layout/process2"/>
    <dgm:cxn modelId="{27C78A05-DEB4-41A9-BCC9-3861D896CA3E}" type="presParOf" srcId="{B711DF2C-5C3B-43F7-856D-818DF37D2406}" destId="{BFD99A4F-DFA5-4EB7-97E5-E11FC9C904B5}" srcOrd="5" destOrd="0" presId="urn:microsoft.com/office/officeart/2005/8/layout/process2"/>
    <dgm:cxn modelId="{F3E5F484-0D64-4A60-BA84-F90F81D7DFB6}" type="presParOf" srcId="{BFD99A4F-DFA5-4EB7-97E5-E11FC9C904B5}" destId="{D320F944-6C66-45CD-B3EC-DDE82CFFA2D9}" srcOrd="0" destOrd="0" presId="urn:microsoft.com/office/officeart/2005/8/layout/process2"/>
    <dgm:cxn modelId="{2467F6CA-5499-4628-A4FD-04A2D89478C2}" type="presParOf" srcId="{B711DF2C-5C3B-43F7-856D-818DF37D2406}" destId="{B626FCD5-FF0E-4BF4-8446-FCB920E2CAD8}" srcOrd="6" destOrd="0" presId="urn:microsoft.com/office/officeart/2005/8/layout/process2"/>
  </dgm:cxnLst>
  <dgm:bg/>
  <dgm:whole/>
  <dgm:extLst>
    <a:ext uri="http://schemas.microsoft.com/office/drawing/2008/diagram">
      <dsp:dataModelExt xmlns=""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C90B8E2-08E6-4DB2-B3DC-A8929253C352}" type="doc">
      <dgm:prSet loTypeId="urn:microsoft.com/office/officeart/2005/8/layout/process2" loCatId="process" qsTypeId="urn:microsoft.com/office/officeart/2005/8/quickstyle/simple1" qsCatId="simple" csTypeId="urn:microsoft.com/office/officeart/2005/8/colors/accent1_2" csCatId="accent1" phldr="1"/>
      <dgm:spPr/>
    </dgm:pt>
    <dgm:pt modelId="{6B4C721C-33FC-4B09-8142-6E0364119EA5}">
      <dgm:prSet phldrT="[Texto]" custT="1"/>
      <dgm:spPr/>
      <dgm:t>
        <a:bodyPr/>
        <a:lstStyle/>
        <a:p>
          <a:r>
            <a:rPr lang="es-EC" sz="1600" dirty="0" smtClean="0">
              <a:solidFill>
                <a:schemeClr val="tx1"/>
              </a:solidFill>
              <a:latin typeface="+mn-lt"/>
            </a:rPr>
            <a:t>Experiencia de convivir con la comunidad</a:t>
          </a:r>
          <a:endParaRPr lang="es-EC" sz="1600" dirty="0">
            <a:solidFill>
              <a:schemeClr val="tx1"/>
            </a:solidFill>
            <a:latin typeface="+mn-lt"/>
          </a:endParaRPr>
        </a:p>
      </dgm:t>
    </dgm:pt>
    <dgm:pt modelId="{7E86E93C-2CC4-480A-BDE4-63FC9DC16955}" type="parTrans" cxnId="{34D3875F-E601-4B0F-A2B9-364B8731BB52}">
      <dgm:prSet/>
      <dgm:spPr/>
      <dgm:t>
        <a:bodyPr/>
        <a:lstStyle/>
        <a:p>
          <a:endParaRPr lang="es-EC" sz="1600">
            <a:solidFill>
              <a:schemeClr val="tx1"/>
            </a:solidFill>
            <a:latin typeface="+mn-lt"/>
          </a:endParaRPr>
        </a:p>
      </dgm:t>
    </dgm:pt>
    <dgm:pt modelId="{E3A0AB00-BBC0-4CDA-A504-7F9D97D35892}" type="sibTrans" cxnId="{34D3875F-E601-4B0F-A2B9-364B8731BB52}">
      <dgm:prSet custT="1"/>
      <dgm:spPr/>
      <dgm:t>
        <a:bodyPr/>
        <a:lstStyle/>
        <a:p>
          <a:endParaRPr lang="es-EC" sz="1600" dirty="0">
            <a:solidFill>
              <a:schemeClr val="tx1"/>
            </a:solidFill>
            <a:latin typeface="+mn-lt"/>
          </a:endParaRPr>
        </a:p>
      </dgm:t>
    </dgm:pt>
    <dgm:pt modelId="{6BEE46F9-1F0D-43C1-988E-CF75A43BBAD9}">
      <dgm:prSet phldrT="[Texto]" custT="1"/>
      <dgm:spPr/>
      <dgm:t>
        <a:bodyPr/>
        <a:lstStyle/>
        <a:p>
          <a:r>
            <a:rPr lang="es-EC" sz="1600" dirty="0" smtClean="0">
              <a:solidFill>
                <a:schemeClr val="tx1"/>
              </a:solidFill>
              <a:latin typeface="+mn-lt"/>
            </a:rPr>
            <a:t>Actividades de entretenimiento y recreación </a:t>
          </a:r>
          <a:endParaRPr lang="es-EC" sz="1600" dirty="0">
            <a:solidFill>
              <a:schemeClr val="tx1"/>
            </a:solidFill>
            <a:latin typeface="+mn-lt"/>
          </a:endParaRPr>
        </a:p>
      </dgm:t>
    </dgm:pt>
    <dgm:pt modelId="{4547BE21-4121-4328-8E3B-2726CB83671F}" type="parTrans" cxnId="{C21E31F5-E770-42AE-A463-B5E6C9228473}">
      <dgm:prSet/>
      <dgm:spPr/>
      <dgm:t>
        <a:bodyPr/>
        <a:lstStyle/>
        <a:p>
          <a:endParaRPr lang="es-EC" sz="1600">
            <a:solidFill>
              <a:schemeClr val="tx1"/>
            </a:solidFill>
            <a:latin typeface="+mn-lt"/>
          </a:endParaRPr>
        </a:p>
      </dgm:t>
    </dgm:pt>
    <dgm:pt modelId="{4775E20C-A87E-42D4-A62B-57542336412C}" type="sibTrans" cxnId="{C21E31F5-E770-42AE-A463-B5E6C9228473}">
      <dgm:prSet custT="1"/>
      <dgm:spPr/>
      <dgm:t>
        <a:bodyPr/>
        <a:lstStyle/>
        <a:p>
          <a:endParaRPr lang="es-EC" sz="1600" dirty="0">
            <a:solidFill>
              <a:schemeClr val="tx1"/>
            </a:solidFill>
            <a:latin typeface="+mn-lt"/>
          </a:endParaRPr>
        </a:p>
      </dgm:t>
    </dgm:pt>
    <dgm:pt modelId="{89DDDB49-568E-43DE-92A2-6A3DB3387A99}">
      <dgm:prSet phldrT="[Texto]" custT="1"/>
      <dgm:spPr/>
      <dgm:t>
        <a:bodyPr/>
        <a:lstStyle/>
        <a:p>
          <a:r>
            <a:rPr lang="es-EC" sz="1600" dirty="0" smtClean="0">
              <a:solidFill>
                <a:schemeClr val="tx1"/>
              </a:solidFill>
              <a:latin typeface="+mn-lt"/>
            </a:rPr>
            <a:t>Danzas típicas, música típica, participación en labores diarias, como en las chacras, elaboración de artesanías</a:t>
          </a:r>
          <a:endParaRPr lang="es-EC" sz="1600" dirty="0">
            <a:solidFill>
              <a:schemeClr val="tx1"/>
            </a:solidFill>
            <a:latin typeface="+mn-lt"/>
          </a:endParaRPr>
        </a:p>
      </dgm:t>
    </dgm:pt>
    <dgm:pt modelId="{79C32D2E-3F4F-4359-8510-8CB45BED760D}" type="parTrans" cxnId="{D522803E-B4E1-46FB-BC57-D4B90464EDB4}">
      <dgm:prSet/>
      <dgm:spPr/>
      <dgm:t>
        <a:bodyPr/>
        <a:lstStyle/>
        <a:p>
          <a:endParaRPr lang="es-EC" sz="1600">
            <a:solidFill>
              <a:schemeClr val="tx1"/>
            </a:solidFill>
            <a:latin typeface="+mn-lt"/>
          </a:endParaRPr>
        </a:p>
      </dgm:t>
    </dgm:pt>
    <dgm:pt modelId="{08247FB2-601C-4539-AF22-A94FE99EDE13}" type="sibTrans" cxnId="{D522803E-B4E1-46FB-BC57-D4B90464EDB4}">
      <dgm:prSet/>
      <dgm:spPr/>
      <dgm:t>
        <a:bodyPr/>
        <a:lstStyle/>
        <a:p>
          <a:endParaRPr lang="es-EC" sz="1600">
            <a:solidFill>
              <a:schemeClr val="tx1"/>
            </a:solidFill>
            <a:latin typeface="+mn-lt"/>
          </a:endParaRPr>
        </a:p>
      </dgm:t>
    </dgm:pt>
    <dgm:pt modelId="{CEFF14AF-981C-48E8-A5FA-19280EB6FFEB}" type="pres">
      <dgm:prSet presAssocID="{8C90B8E2-08E6-4DB2-B3DC-A8929253C352}" presName="linearFlow" presStyleCnt="0">
        <dgm:presLayoutVars>
          <dgm:resizeHandles val="exact"/>
        </dgm:presLayoutVars>
      </dgm:prSet>
      <dgm:spPr/>
    </dgm:pt>
    <dgm:pt modelId="{48892A2D-0F2C-4FB9-BDA8-749C1A6A6551}" type="pres">
      <dgm:prSet presAssocID="{6B4C721C-33FC-4B09-8142-6E0364119EA5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0D8324C-5597-49D1-970C-F1E0E66A1A99}" type="pres">
      <dgm:prSet presAssocID="{E3A0AB00-BBC0-4CDA-A504-7F9D97D35892}" presName="sibTrans" presStyleLbl="sibTrans2D1" presStyleIdx="0" presStyleCnt="2"/>
      <dgm:spPr/>
      <dgm:t>
        <a:bodyPr/>
        <a:lstStyle/>
        <a:p>
          <a:endParaRPr lang="es-EC"/>
        </a:p>
      </dgm:t>
    </dgm:pt>
    <dgm:pt modelId="{EDE69603-DF8B-48F0-8EDE-1B6C7613977A}" type="pres">
      <dgm:prSet presAssocID="{E3A0AB00-BBC0-4CDA-A504-7F9D97D35892}" presName="connectorText" presStyleLbl="sibTrans2D1" presStyleIdx="0" presStyleCnt="2"/>
      <dgm:spPr/>
      <dgm:t>
        <a:bodyPr/>
        <a:lstStyle/>
        <a:p>
          <a:endParaRPr lang="es-EC"/>
        </a:p>
      </dgm:t>
    </dgm:pt>
    <dgm:pt modelId="{32A4AB95-B9B1-4250-95CA-C35F07E0011B}" type="pres">
      <dgm:prSet presAssocID="{6BEE46F9-1F0D-43C1-988E-CF75A43BBAD9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53AD892-3197-417C-BD22-F712FEDB07AC}" type="pres">
      <dgm:prSet presAssocID="{4775E20C-A87E-42D4-A62B-57542336412C}" presName="sibTrans" presStyleLbl="sibTrans2D1" presStyleIdx="1" presStyleCnt="2"/>
      <dgm:spPr/>
      <dgm:t>
        <a:bodyPr/>
        <a:lstStyle/>
        <a:p>
          <a:endParaRPr lang="es-EC"/>
        </a:p>
      </dgm:t>
    </dgm:pt>
    <dgm:pt modelId="{5AB89F30-779A-4A65-8E88-5CF9B5871F7B}" type="pres">
      <dgm:prSet presAssocID="{4775E20C-A87E-42D4-A62B-57542336412C}" presName="connectorText" presStyleLbl="sibTrans2D1" presStyleIdx="1" presStyleCnt="2"/>
      <dgm:spPr/>
      <dgm:t>
        <a:bodyPr/>
        <a:lstStyle/>
        <a:p>
          <a:endParaRPr lang="es-EC"/>
        </a:p>
      </dgm:t>
    </dgm:pt>
    <dgm:pt modelId="{4420049A-D809-45CC-99EE-CFB92E426733}" type="pres">
      <dgm:prSet presAssocID="{89DDDB49-568E-43DE-92A2-6A3DB3387A99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B3FEE22E-D76B-4EF3-85E8-21D072EE9E34}" type="presOf" srcId="{8C90B8E2-08E6-4DB2-B3DC-A8929253C352}" destId="{CEFF14AF-981C-48E8-A5FA-19280EB6FFEB}" srcOrd="0" destOrd="0" presId="urn:microsoft.com/office/officeart/2005/8/layout/process2"/>
    <dgm:cxn modelId="{898475A9-9F61-4FDF-9AA2-E61BC93E23C6}" type="presOf" srcId="{E3A0AB00-BBC0-4CDA-A504-7F9D97D35892}" destId="{70D8324C-5597-49D1-970C-F1E0E66A1A99}" srcOrd="0" destOrd="0" presId="urn:microsoft.com/office/officeart/2005/8/layout/process2"/>
    <dgm:cxn modelId="{9548CC4E-9CA3-4C8C-B901-49ADF41C83A8}" type="presOf" srcId="{E3A0AB00-BBC0-4CDA-A504-7F9D97D35892}" destId="{EDE69603-DF8B-48F0-8EDE-1B6C7613977A}" srcOrd="1" destOrd="0" presId="urn:microsoft.com/office/officeart/2005/8/layout/process2"/>
    <dgm:cxn modelId="{FF18D9BA-CBBE-4665-965B-1B4647190EA3}" type="presOf" srcId="{89DDDB49-568E-43DE-92A2-6A3DB3387A99}" destId="{4420049A-D809-45CC-99EE-CFB92E426733}" srcOrd="0" destOrd="0" presId="urn:microsoft.com/office/officeart/2005/8/layout/process2"/>
    <dgm:cxn modelId="{34D3875F-E601-4B0F-A2B9-364B8731BB52}" srcId="{8C90B8E2-08E6-4DB2-B3DC-A8929253C352}" destId="{6B4C721C-33FC-4B09-8142-6E0364119EA5}" srcOrd="0" destOrd="0" parTransId="{7E86E93C-2CC4-480A-BDE4-63FC9DC16955}" sibTransId="{E3A0AB00-BBC0-4CDA-A504-7F9D97D35892}"/>
    <dgm:cxn modelId="{6A4B2A02-03E6-49D7-99A0-2E62475C2792}" type="presOf" srcId="{4775E20C-A87E-42D4-A62B-57542336412C}" destId="{153AD892-3197-417C-BD22-F712FEDB07AC}" srcOrd="0" destOrd="0" presId="urn:microsoft.com/office/officeart/2005/8/layout/process2"/>
    <dgm:cxn modelId="{DB217FFB-716E-4295-875C-E5016843334C}" type="presOf" srcId="{6B4C721C-33FC-4B09-8142-6E0364119EA5}" destId="{48892A2D-0F2C-4FB9-BDA8-749C1A6A6551}" srcOrd="0" destOrd="0" presId="urn:microsoft.com/office/officeart/2005/8/layout/process2"/>
    <dgm:cxn modelId="{C21E31F5-E770-42AE-A463-B5E6C9228473}" srcId="{8C90B8E2-08E6-4DB2-B3DC-A8929253C352}" destId="{6BEE46F9-1F0D-43C1-988E-CF75A43BBAD9}" srcOrd="1" destOrd="0" parTransId="{4547BE21-4121-4328-8E3B-2726CB83671F}" sibTransId="{4775E20C-A87E-42D4-A62B-57542336412C}"/>
    <dgm:cxn modelId="{9AD408CA-3901-4A22-9DDB-9FEEB1CF38D7}" type="presOf" srcId="{4775E20C-A87E-42D4-A62B-57542336412C}" destId="{5AB89F30-779A-4A65-8E88-5CF9B5871F7B}" srcOrd="1" destOrd="0" presId="urn:microsoft.com/office/officeart/2005/8/layout/process2"/>
    <dgm:cxn modelId="{D522803E-B4E1-46FB-BC57-D4B90464EDB4}" srcId="{8C90B8E2-08E6-4DB2-B3DC-A8929253C352}" destId="{89DDDB49-568E-43DE-92A2-6A3DB3387A99}" srcOrd="2" destOrd="0" parTransId="{79C32D2E-3F4F-4359-8510-8CB45BED760D}" sibTransId="{08247FB2-601C-4539-AF22-A94FE99EDE13}"/>
    <dgm:cxn modelId="{33D7DBD8-8C37-410B-9EF1-10CDF9D4B0CC}" type="presOf" srcId="{6BEE46F9-1F0D-43C1-988E-CF75A43BBAD9}" destId="{32A4AB95-B9B1-4250-95CA-C35F07E0011B}" srcOrd="0" destOrd="0" presId="urn:microsoft.com/office/officeart/2005/8/layout/process2"/>
    <dgm:cxn modelId="{E0F196DC-E847-4297-98D8-7968928B16B3}" type="presParOf" srcId="{CEFF14AF-981C-48E8-A5FA-19280EB6FFEB}" destId="{48892A2D-0F2C-4FB9-BDA8-749C1A6A6551}" srcOrd="0" destOrd="0" presId="urn:microsoft.com/office/officeart/2005/8/layout/process2"/>
    <dgm:cxn modelId="{39E9931F-6D21-47EE-B104-1A8395822F19}" type="presParOf" srcId="{CEFF14AF-981C-48E8-A5FA-19280EB6FFEB}" destId="{70D8324C-5597-49D1-970C-F1E0E66A1A99}" srcOrd="1" destOrd="0" presId="urn:microsoft.com/office/officeart/2005/8/layout/process2"/>
    <dgm:cxn modelId="{9F9C032B-3E80-4F7D-8CC7-7348E7A063F3}" type="presParOf" srcId="{70D8324C-5597-49D1-970C-F1E0E66A1A99}" destId="{EDE69603-DF8B-48F0-8EDE-1B6C7613977A}" srcOrd="0" destOrd="0" presId="urn:microsoft.com/office/officeart/2005/8/layout/process2"/>
    <dgm:cxn modelId="{22646B1A-65DF-4C4E-83E4-02204958F050}" type="presParOf" srcId="{CEFF14AF-981C-48E8-A5FA-19280EB6FFEB}" destId="{32A4AB95-B9B1-4250-95CA-C35F07E0011B}" srcOrd="2" destOrd="0" presId="urn:microsoft.com/office/officeart/2005/8/layout/process2"/>
    <dgm:cxn modelId="{EF6FA8F4-1902-4C9C-B784-94391DC8B7DD}" type="presParOf" srcId="{CEFF14AF-981C-48E8-A5FA-19280EB6FFEB}" destId="{153AD892-3197-417C-BD22-F712FEDB07AC}" srcOrd="3" destOrd="0" presId="urn:microsoft.com/office/officeart/2005/8/layout/process2"/>
    <dgm:cxn modelId="{B823BC34-F3C6-42F4-B9E9-1BFDCEAB0377}" type="presParOf" srcId="{153AD892-3197-417C-BD22-F712FEDB07AC}" destId="{5AB89F30-779A-4A65-8E88-5CF9B5871F7B}" srcOrd="0" destOrd="0" presId="urn:microsoft.com/office/officeart/2005/8/layout/process2"/>
    <dgm:cxn modelId="{08C190A6-CD72-4DB6-8BEA-507DB05D1A5A}" type="presParOf" srcId="{CEFF14AF-981C-48E8-A5FA-19280EB6FFEB}" destId="{4420049A-D809-45CC-99EE-CFB92E426733}" srcOrd="4" destOrd="0" presId="urn:microsoft.com/office/officeart/2005/8/layout/process2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3B0BA237-956B-4B38-8D17-D5D96B55A3AF}" type="doc">
      <dgm:prSet loTypeId="urn:microsoft.com/office/officeart/2005/8/layout/bList2" loCatId="list" qsTypeId="urn:microsoft.com/office/officeart/2005/8/quickstyle/3d1" qsCatId="3D" csTypeId="urn:microsoft.com/office/officeart/2005/8/colors/accent3_2" csCatId="accent3" phldr="1"/>
      <dgm:spPr/>
    </dgm:pt>
    <dgm:pt modelId="{1037CD33-8537-479C-AB66-0809B165A321}">
      <dgm:prSet phldrT="[Texto]" custT="1"/>
      <dgm:spPr/>
      <dgm:t>
        <a:bodyPr/>
        <a:lstStyle/>
        <a:p>
          <a:pPr algn="ctr"/>
          <a:r>
            <a:rPr lang="es-EC" sz="1800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Actividades Turísticas</a:t>
          </a:r>
          <a:endParaRPr lang="es-EC" sz="1800" b="1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A57AD03C-7F13-4C75-9281-C2CCFBEB16A7}" type="parTrans" cxnId="{3422DD3B-77E2-4CC7-B804-138A704EC8E9}">
      <dgm:prSet/>
      <dgm:spPr/>
      <dgm:t>
        <a:bodyPr/>
        <a:lstStyle/>
        <a:p>
          <a:pPr algn="just"/>
          <a:endParaRPr lang="es-EC" sz="1800" b="1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CC81433F-CF91-4131-B3FC-615EC9F05D78}" type="sibTrans" cxnId="{3422DD3B-77E2-4CC7-B804-138A704EC8E9}">
      <dgm:prSet/>
      <dgm:spPr/>
      <dgm:t>
        <a:bodyPr/>
        <a:lstStyle/>
        <a:p>
          <a:pPr algn="just"/>
          <a:endParaRPr lang="es-EC" sz="1800" b="1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C7C2FE15-AB6C-45CB-9421-CB84C9B02152}">
      <dgm:prSet phldrT="[Texto]" custT="1"/>
      <dgm:spPr/>
      <dgm:t>
        <a:bodyPr/>
        <a:lstStyle/>
        <a:p>
          <a:pPr algn="ctr"/>
          <a:r>
            <a:rPr lang="es-EC" sz="1800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Experiencias</a:t>
          </a:r>
          <a:endParaRPr lang="es-EC" sz="1800" b="1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5BFD846D-8E04-4FFD-8A46-12BF17446EEE}" type="parTrans" cxnId="{4F83EE4F-0C0D-4281-86E3-E290DB473B0E}">
      <dgm:prSet/>
      <dgm:spPr/>
      <dgm:t>
        <a:bodyPr/>
        <a:lstStyle/>
        <a:p>
          <a:pPr algn="just"/>
          <a:endParaRPr lang="es-EC" sz="1800" b="1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931B4FC3-845B-4052-9366-4D3BD6BAF2AF}" type="sibTrans" cxnId="{4F83EE4F-0C0D-4281-86E3-E290DB473B0E}">
      <dgm:prSet/>
      <dgm:spPr/>
      <dgm:t>
        <a:bodyPr/>
        <a:lstStyle/>
        <a:p>
          <a:pPr algn="just"/>
          <a:endParaRPr lang="es-EC" sz="1800" b="1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D250C290-0DAD-4634-A3FC-55D5D65D5507}">
      <dgm:prSet phldrT="[Texto]" custT="1"/>
      <dgm:spPr/>
      <dgm:t>
        <a:bodyPr/>
        <a:lstStyle/>
        <a:p>
          <a:pPr algn="ctr"/>
          <a:r>
            <a:rPr lang="es-EC" sz="1800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Servicios</a:t>
          </a:r>
          <a:endParaRPr lang="es-EC" sz="1800" b="1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68D85E33-3497-418A-8972-AF2A547A1CBC}" type="parTrans" cxnId="{A3848913-9F75-490A-9906-3C9D3CD5E3DC}">
      <dgm:prSet/>
      <dgm:spPr/>
      <dgm:t>
        <a:bodyPr/>
        <a:lstStyle/>
        <a:p>
          <a:pPr algn="just"/>
          <a:endParaRPr lang="es-EC" sz="1800" b="1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84C97E8C-7FBC-4FD0-AAFE-FAA19849D4BD}" type="sibTrans" cxnId="{A3848913-9F75-490A-9906-3C9D3CD5E3DC}">
      <dgm:prSet/>
      <dgm:spPr/>
      <dgm:t>
        <a:bodyPr/>
        <a:lstStyle/>
        <a:p>
          <a:pPr algn="just"/>
          <a:endParaRPr lang="es-EC" sz="1800" b="1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2AEE3CEF-3039-4FCA-A014-BBA0AF108678}">
      <dgm:prSet custT="1"/>
      <dgm:spPr/>
      <dgm:t>
        <a:bodyPr/>
        <a:lstStyle/>
        <a:p>
          <a:pPr algn="just"/>
          <a:r>
            <a:rPr lang="es-EC" sz="18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Cabalgatas</a:t>
          </a:r>
          <a:endParaRPr lang="es-EC" sz="1800" b="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9DCF490E-58D9-43A9-BEF0-6B4E8E543B62}" type="parTrans" cxnId="{3D96BB0E-B849-47ED-93B2-013B09D8D89F}">
      <dgm:prSet/>
      <dgm:spPr/>
      <dgm:t>
        <a:bodyPr/>
        <a:lstStyle/>
        <a:p>
          <a:pPr algn="just"/>
          <a:endParaRPr lang="es-EC" sz="1800" b="1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B721A3BC-E1A1-4B8D-BDEB-33B8F2EAA74F}" type="sibTrans" cxnId="{3D96BB0E-B849-47ED-93B2-013B09D8D89F}">
      <dgm:prSet/>
      <dgm:spPr/>
      <dgm:t>
        <a:bodyPr/>
        <a:lstStyle/>
        <a:p>
          <a:pPr algn="just"/>
          <a:endParaRPr lang="es-EC" sz="1800" b="1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2099AB75-1D56-49A4-93DA-EE0DC3D86CAC}">
      <dgm:prSet custT="1"/>
      <dgm:spPr/>
      <dgm:t>
        <a:bodyPr/>
        <a:lstStyle/>
        <a:p>
          <a:pPr algn="just"/>
          <a:r>
            <a:rPr lang="es-EC" sz="18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Ciclismo</a:t>
          </a:r>
          <a:endParaRPr lang="es-EC" sz="1800" b="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F1F95F1A-0C63-4D62-BC28-536971F86E9B}" type="parTrans" cxnId="{0D25CB6A-FAB2-495C-8144-368B96B548A9}">
      <dgm:prSet/>
      <dgm:spPr/>
      <dgm:t>
        <a:bodyPr/>
        <a:lstStyle/>
        <a:p>
          <a:pPr algn="just"/>
          <a:endParaRPr lang="es-EC" sz="1800" b="1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BD9E8C83-7BFA-418E-A18C-F4F17227C648}" type="sibTrans" cxnId="{0D25CB6A-FAB2-495C-8144-368B96B548A9}">
      <dgm:prSet/>
      <dgm:spPr/>
      <dgm:t>
        <a:bodyPr/>
        <a:lstStyle/>
        <a:p>
          <a:pPr algn="just"/>
          <a:endParaRPr lang="es-EC" sz="1800" b="1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8E87E89C-68BC-4C65-AF44-5D5339618172}">
      <dgm:prSet custT="1"/>
      <dgm:spPr/>
      <dgm:t>
        <a:bodyPr/>
        <a:lstStyle/>
        <a:p>
          <a:pPr algn="just"/>
          <a:r>
            <a:rPr lang="es-EC" sz="18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Visita a todos los lugares turísticos  </a:t>
          </a:r>
          <a:endParaRPr lang="es-EC" sz="1800" b="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3E07E129-8601-43B9-9E5F-6412A3C2AC49}" type="parTrans" cxnId="{9D7AC366-0FF5-46F5-BCFA-E18A28718198}">
      <dgm:prSet/>
      <dgm:spPr/>
      <dgm:t>
        <a:bodyPr/>
        <a:lstStyle/>
        <a:p>
          <a:pPr algn="just"/>
          <a:endParaRPr lang="es-EC" sz="1800" b="1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7F68ADDF-EC1E-48E2-95DD-0C1826FF71EE}" type="sibTrans" cxnId="{9D7AC366-0FF5-46F5-BCFA-E18A28718198}">
      <dgm:prSet/>
      <dgm:spPr/>
      <dgm:t>
        <a:bodyPr/>
        <a:lstStyle/>
        <a:p>
          <a:pPr algn="just"/>
          <a:endParaRPr lang="es-EC" sz="1800" b="1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EB6DF6D6-8A75-4248-921C-2F1DC6BF96A4}">
      <dgm:prSet custT="1"/>
      <dgm:spPr/>
      <dgm:t>
        <a:bodyPr/>
        <a:lstStyle/>
        <a:p>
          <a:pPr algn="just"/>
          <a:r>
            <a:rPr lang="es-EC" sz="18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Culturales </a:t>
          </a:r>
          <a:endParaRPr lang="es-EC" sz="1800" b="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BEBEB607-4A12-41FF-9960-9E07ED6DD084}" type="parTrans" cxnId="{992767B6-BC7F-4A1D-8B3F-1E4934AAF271}">
      <dgm:prSet/>
      <dgm:spPr/>
      <dgm:t>
        <a:bodyPr/>
        <a:lstStyle/>
        <a:p>
          <a:pPr algn="just"/>
          <a:endParaRPr lang="es-EC" sz="1800" b="1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A44C3775-F403-456E-9100-D11E740F6343}" type="sibTrans" cxnId="{992767B6-BC7F-4A1D-8B3F-1E4934AAF271}">
      <dgm:prSet/>
      <dgm:spPr/>
      <dgm:t>
        <a:bodyPr/>
        <a:lstStyle/>
        <a:p>
          <a:pPr algn="just"/>
          <a:endParaRPr lang="es-EC" sz="1800" b="1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72861FAE-5F96-46B8-B72E-7A58E829E762}">
      <dgm:prSet custT="1"/>
      <dgm:spPr/>
      <dgm:t>
        <a:bodyPr/>
        <a:lstStyle/>
        <a:p>
          <a:pPr algn="just"/>
          <a:r>
            <a:rPr lang="es-EC" sz="18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Naturales </a:t>
          </a:r>
          <a:endParaRPr lang="es-EC" sz="1800" b="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36D57191-E8E9-4D46-837B-294C93531CE5}" type="parTrans" cxnId="{CFC8443F-1FEC-438C-9387-27F64DCC5EBF}">
      <dgm:prSet/>
      <dgm:spPr/>
      <dgm:t>
        <a:bodyPr/>
        <a:lstStyle/>
        <a:p>
          <a:pPr algn="just"/>
          <a:endParaRPr lang="es-EC" sz="1800" b="1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566F1EF7-1C6B-4035-B975-91508BE10317}" type="sibTrans" cxnId="{CFC8443F-1FEC-438C-9387-27F64DCC5EBF}">
      <dgm:prSet/>
      <dgm:spPr/>
      <dgm:t>
        <a:bodyPr/>
        <a:lstStyle/>
        <a:p>
          <a:pPr algn="just"/>
          <a:endParaRPr lang="es-EC" sz="1800" b="1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A37F057B-0D48-42C5-B6AB-BDB64076B2F7}">
      <dgm:prSet custT="1"/>
      <dgm:spPr/>
      <dgm:t>
        <a:bodyPr/>
        <a:lstStyle/>
        <a:p>
          <a:pPr algn="just"/>
          <a:r>
            <a:rPr lang="es-EC" sz="18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Aventura </a:t>
          </a:r>
          <a:endParaRPr lang="es-EC" sz="1800" b="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5F0E1175-AB26-4846-9AF6-8FF97E99FE55}" type="parTrans" cxnId="{BAE53226-90CA-4E6C-90E0-FC6231026D94}">
      <dgm:prSet/>
      <dgm:spPr/>
      <dgm:t>
        <a:bodyPr/>
        <a:lstStyle/>
        <a:p>
          <a:pPr algn="just"/>
          <a:endParaRPr lang="es-EC" sz="1800" b="1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1515447E-C65A-477D-82EF-9CB520CFBB50}" type="sibTrans" cxnId="{BAE53226-90CA-4E6C-90E0-FC6231026D94}">
      <dgm:prSet/>
      <dgm:spPr/>
      <dgm:t>
        <a:bodyPr/>
        <a:lstStyle/>
        <a:p>
          <a:pPr algn="just"/>
          <a:endParaRPr lang="es-EC" sz="1800" b="1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4D3B2102-13D9-4EA8-A7A4-F4ECDAB12D62}">
      <dgm:prSet custT="1"/>
      <dgm:spPr/>
      <dgm:t>
        <a:bodyPr/>
        <a:lstStyle/>
        <a:p>
          <a:pPr algn="just"/>
          <a:r>
            <a:rPr lang="es-EC" sz="18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Alojamiento </a:t>
          </a:r>
          <a:endParaRPr lang="es-EC" sz="1800" b="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E4E26F92-1A0A-4899-A957-8134BACDC894}" type="parTrans" cxnId="{4B3DC07F-532B-4A23-B614-D41DC92F8AE7}">
      <dgm:prSet/>
      <dgm:spPr/>
      <dgm:t>
        <a:bodyPr/>
        <a:lstStyle/>
        <a:p>
          <a:pPr algn="just"/>
          <a:endParaRPr lang="es-EC" sz="1800" b="1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7C91775F-E19E-47A4-AC4D-7EF0FEE676CC}" type="sibTrans" cxnId="{4B3DC07F-532B-4A23-B614-D41DC92F8AE7}">
      <dgm:prSet/>
      <dgm:spPr/>
      <dgm:t>
        <a:bodyPr/>
        <a:lstStyle/>
        <a:p>
          <a:pPr algn="just"/>
          <a:endParaRPr lang="es-EC" sz="1800" b="1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55628720-A515-43C6-A58A-3DA6AE6A6285}">
      <dgm:prSet custT="1"/>
      <dgm:spPr/>
      <dgm:t>
        <a:bodyPr/>
        <a:lstStyle/>
        <a:p>
          <a:pPr algn="just"/>
          <a:r>
            <a:rPr lang="es-EC" sz="18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Transporte </a:t>
          </a:r>
          <a:endParaRPr lang="es-EC" sz="1800" b="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1EE58DEA-BDDA-4C9A-8A9F-4652EF4601DD}" type="parTrans" cxnId="{57F6EC1B-64F4-4193-ADF1-26013FCD3EF0}">
      <dgm:prSet/>
      <dgm:spPr/>
      <dgm:t>
        <a:bodyPr/>
        <a:lstStyle/>
        <a:p>
          <a:pPr algn="just"/>
          <a:endParaRPr lang="es-EC" sz="1800" b="1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FB1D8DE1-38E7-4DA4-8C56-B43534144CF4}" type="sibTrans" cxnId="{57F6EC1B-64F4-4193-ADF1-26013FCD3EF0}">
      <dgm:prSet/>
      <dgm:spPr/>
      <dgm:t>
        <a:bodyPr/>
        <a:lstStyle/>
        <a:p>
          <a:pPr algn="just"/>
          <a:endParaRPr lang="es-EC" sz="1800" b="1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35232E7B-5A09-4326-9C07-937D77BC6F97}">
      <dgm:prSet custT="1"/>
      <dgm:spPr/>
      <dgm:t>
        <a:bodyPr/>
        <a:lstStyle/>
        <a:p>
          <a:pPr algn="just"/>
          <a:r>
            <a:rPr lang="es-EC" sz="18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Alimentación</a:t>
          </a:r>
          <a:endParaRPr lang="es-EC" sz="1800" b="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1DB7D72F-4235-4975-ABC3-DCEB239B6EC7}" type="parTrans" cxnId="{B2645E75-E40F-46E8-B1A2-715449554CDD}">
      <dgm:prSet/>
      <dgm:spPr/>
      <dgm:t>
        <a:bodyPr/>
        <a:lstStyle/>
        <a:p>
          <a:pPr algn="just"/>
          <a:endParaRPr lang="es-EC" sz="1800" b="1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F0C943BA-CCD0-4184-BB4D-EDA4E2B947B8}" type="sibTrans" cxnId="{B2645E75-E40F-46E8-B1A2-715449554CDD}">
      <dgm:prSet/>
      <dgm:spPr/>
      <dgm:t>
        <a:bodyPr/>
        <a:lstStyle/>
        <a:p>
          <a:pPr algn="just"/>
          <a:endParaRPr lang="es-EC" sz="1800" b="1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331F5A1B-7BD6-43A7-8821-66DE88F5DE13}">
      <dgm:prSet custT="1"/>
      <dgm:spPr/>
      <dgm:t>
        <a:bodyPr/>
        <a:lstStyle/>
        <a:p>
          <a:pPr algn="just"/>
          <a:r>
            <a:rPr lang="es-EC" sz="18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Guía turístico</a:t>
          </a:r>
          <a:endParaRPr lang="es-EC" sz="1800" b="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5AC35391-9FA8-4B29-B1ED-731EF86ABBD6}" type="parTrans" cxnId="{79EC9790-2195-4808-814F-DBF999703533}">
      <dgm:prSet/>
      <dgm:spPr/>
      <dgm:t>
        <a:bodyPr/>
        <a:lstStyle/>
        <a:p>
          <a:pPr algn="just"/>
          <a:endParaRPr lang="es-EC" sz="1800" b="1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F68993CB-58BA-497A-93D6-E6C823A9A6C0}" type="sibTrans" cxnId="{79EC9790-2195-4808-814F-DBF999703533}">
      <dgm:prSet/>
      <dgm:spPr/>
      <dgm:t>
        <a:bodyPr/>
        <a:lstStyle/>
        <a:p>
          <a:pPr algn="just"/>
          <a:endParaRPr lang="es-EC" sz="1800" b="1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EDBC1540-78E8-43F3-8775-FCEC360E1F12}">
      <dgm:prSet custT="1"/>
      <dgm:spPr/>
      <dgm:t>
        <a:bodyPr/>
        <a:lstStyle/>
        <a:p>
          <a:pPr algn="just"/>
          <a:r>
            <a:rPr lang="es-EC" sz="18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Caminata</a:t>
          </a:r>
          <a:endParaRPr lang="es-EC" sz="1800" b="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CC616212-7BBC-4890-AC9A-7874E7AA09E8}" type="parTrans" cxnId="{6F60F132-F499-4F94-99EA-86C40B157FE9}">
      <dgm:prSet/>
      <dgm:spPr/>
      <dgm:t>
        <a:bodyPr/>
        <a:lstStyle/>
        <a:p>
          <a:endParaRPr lang="es-EC" b="1">
            <a:solidFill>
              <a:schemeClr val="tx1"/>
            </a:solidFill>
          </a:endParaRPr>
        </a:p>
      </dgm:t>
    </dgm:pt>
    <dgm:pt modelId="{56CD536D-7725-4991-BA2D-E56F46299B5E}" type="sibTrans" cxnId="{6F60F132-F499-4F94-99EA-86C40B157FE9}">
      <dgm:prSet/>
      <dgm:spPr/>
      <dgm:t>
        <a:bodyPr/>
        <a:lstStyle/>
        <a:p>
          <a:endParaRPr lang="es-EC" b="1">
            <a:solidFill>
              <a:schemeClr val="tx1"/>
            </a:solidFill>
          </a:endParaRPr>
        </a:p>
      </dgm:t>
    </dgm:pt>
    <dgm:pt modelId="{6C0EEF0A-1CB0-4A12-8413-1FC6C479358B}">
      <dgm:prSet custT="1"/>
      <dgm:spPr/>
      <dgm:t>
        <a:bodyPr/>
        <a:lstStyle/>
        <a:p>
          <a:pPr algn="just"/>
          <a:r>
            <a:rPr lang="es-EC" sz="18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Visita al corazón</a:t>
          </a:r>
          <a:endParaRPr lang="es-EC" sz="1800" b="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9F75F463-CB15-4EAA-9CBD-62453419532C}" type="parTrans" cxnId="{A1E3CC57-B274-473D-BAEF-66392AAA88F2}">
      <dgm:prSet/>
      <dgm:spPr/>
      <dgm:t>
        <a:bodyPr/>
        <a:lstStyle/>
        <a:p>
          <a:endParaRPr lang="es-EC" b="1">
            <a:solidFill>
              <a:schemeClr val="tx1"/>
            </a:solidFill>
          </a:endParaRPr>
        </a:p>
      </dgm:t>
    </dgm:pt>
    <dgm:pt modelId="{67DE3924-774B-4B03-994F-F8BCF0391C8C}" type="sibTrans" cxnId="{A1E3CC57-B274-473D-BAEF-66392AAA88F2}">
      <dgm:prSet/>
      <dgm:spPr/>
      <dgm:t>
        <a:bodyPr/>
        <a:lstStyle/>
        <a:p>
          <a:endParaRPr lang="es-EC" b="1">
            <a:solidFill>
              <a:schemeClr val="tx1"/>
            </a:solidFill>
          </a:endParaRPr>
        </a:p>
      </dgm:t>
    </dgm:pt>
    <dgm:pt modelId="{4CD1C45F-E573-48E1-A75A-7498BD95227A}" type="pres">
      <dgm:prSet presAssocID="{3B0BA237-956B-4B38-8D17-D5D96B55A3AF}" presName="diagram" presStyleCnt="0">
        <dgm:presLayoutVars>
          <dgm:dir/>
          <dgm:animLvl val="lvl"/>
          <dgm:resizeHandles val="exact"/>
        </dgm:presLayoutVars>
      </dgm:prSet>
      <dgm:spPr/>
    </dgm:pt>
    <dgm:pt modelId="{4BD9D85C-7CAC-4C5A-B25D-BD2D5168CFBD}" type="pres">
      <dgm:prSet presAssocID="{1037CD33-8537-479C-AB66-0809B165A321}" presName="compNode" presStyleCnt="0"/>
      <dgm:spPr/>
    </dgm:pt>
    <dgm:pt modelId="{B704A5E2-BE70-42BF-A9D1-4B25738AB0D1}" type="pres">
      <dgm:prSet presAssocID="{1037CD33-8537-479C-AB66-0809B165A321}" presName="childRect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2CA38B7-21F4-446D-BF3A-50A85541B524}" type="pres">
      <dgm:prSet presAssocID="{1037CD33-8537-479C-AB66-0809B165A321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5A53E7A-CB53-4748-B606-18BEB13C0359}" type="pres">
      <dgm:prSet presAssocID="{1037CD33-8537-479C-AB66-0809B165A321}" presName="parentRect" presStyleLbl="alignNode1" presStyleIdx="0" presStyleCnt="3"/>
      <dgm:spPr/>
      <dgm:t>
        <a:bodyPr/>
        <a:lstStyle/>
        <a:p>
          <a:endParaRPr lang="es-EC"/>
        </a:p>
      </dgm:t>
    </dgm:pt>
    <dgm:pt modelId="{9A4462CD-1E93-4863-B34D-410DE94920DD}" type="pres">
      <dgm:prSet presAssocID="{1037CD33-8537-479C-AB66-0809B165A321}" presName="adorn" presStyleLbl="fgAccFollowNode1" presStyleIdx="0" presStyleCnt="3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20538CBE-2C60-4BF0-A9F7-2487894FEFEF}" type="pres">
      <dgm:prSet presAssocID="{CC81433F-CF91-4131-B3FC-615EC9F05D78}" presName="sibTrans" presStyleLbl="sibTrans2D1" presStyleIdx="0" presStyleCnt="0"/>
      <dgm:spPr/>
      <dgm:t>
        <a:bodyPr/>
        <a:lstStyle/>
        <a:p>
          <a:endParaRPr lang="es-EC"/>
        </a:p>
      </dgm:t>
    </dgm:pt>
    <dgm:pt modelId="{F8E4C528-7A50-4446-9864-E8FB779DAF47}" type="pres">
      <dgm:prSet presAssocID="{C7C2FE15-AB6C-45CB-9421-CB84C9B02152}" presName="compNode" presStyleCnt="0"/>
      <dgm:spPr/>
    </dgm:pt>
    <dgm:pt modelId="{42E3260D-CD10-4351-B92C-608E2BA2B976}" type="pres">
      <dgm:prSet presAssocID="{C7C2FE15-AB6C-45CB-9421-CB84C9B02152}" presName="childRect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B92F00C-1B8D-4104-8EBE-9449A80E8375}" type="pres">
      <dgm:prSet presAssocID="{C7C2FE15-AB6C-45CB-9421-CB84C9B02152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1165E72-3553-4316-A732-A119E62C171A}" type="pres">
      <dgm:prSet presAssocID="{C7C2FE15-AB6C-45CB-9421-CB84C9B02152}" presName="parentRect" presStyleLbl="alignNode1" presStyleIdx="1" presStyleCnt="3"/>
      <dgm:spPr/>
      <dgm:t>
        <a:bodyPr/>
        <a:lstStyle/>
        <a:p>
          <a:endParaRPr lang="es-EC"/>
        </a:p>
      </dgm:t>
    </dgm:pt>
    <dgm:pt modelId="{4E002EB8-7182-4ECB-A085-E4FDAB675BD7}" type="pres">
      <dgm:prSet presAssocID="{C7C2FE15-AB6C-45CB-9421-CB84C9B02152}" presName="adorn" presStyleLbl="fgAccFollowNode1" presStyleIdx="1" presStyleCnt="3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91AA135C-61E0-4D58-9C74-450EF2B74763}" type="pres">
      <dgm:prSet presAssocID="{931B4FC3-845B-4052-9366-4D3BD6BAF2AF}" presName="sibTrans" presStyleLbl="sibTrans2D1" presStyleIdx="0" presStyleCnt="0"/>
      <dgm:spPr/>
      <dgm:t>
        <a:bodyPr/>
        <a:lstStyle/>
        <a:p>
          <a:endParaRPr lang="es-EC"/>
        </a:p>
      </dgm:t>
    </dgm:pt>
    <dgm:pt modelId="{6E9A21AB-B5FF-4B33-BA9E-546AC011ABE1}" type="pres">
      <dgm:prSet presAssocID="{D250C290-0DAD-4634-A3FC-55D5D65D5507}" presName="compNode" presStyleCnt="0"/>
      <dgm:spPr/>
    </dgm:pt>
    <dgm:pt modelId="{4E8DC39E-93D6-4D83-9873-61D6FDC7A864}" type="pres">
      <dgm:prSet presAssocID="{D250C290-0DAD-4634-A3FC-55D5D65D5507}" presName="childRect" presStyleLbl="bgAcc1" presStyleIdx="2" presStyleCnt="3" custLinFactNeighborX="306" custLinFactNeighborY="328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16E313D-3D7D-45FF-9A10-84F1662173A9}" type="pres">
      <dgm:prSet presAssocID="{D250C290-0DAD-4634-A3FC-55D5D65D5507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453A600-CAD5-48E4-BCDE-5B847FCA5BB6}" type="pres">
      <dgm:prSet presAssocID="{D250C290-0DAD-4634-A3FC-55D5D65D5507}" presName="parentRect" presStyleLbl="alignNode1" presStyleIdx="2" presStyleCnt="3"/>
      <dgm:spPr/>
      <dgm:t>
        <a:bodyPr/>
        <a:lstStyle/>
        <a:p>
          <a:endParaRPr lang="es-EC"/>
        </a:p>
      </dgm:t>
    </dgm:pt>
    <dgm:pt modelId="{EA81DCFD-7E98-4AC9-90E0-A6955249E415}" type="pres">
      <dgm:prSet presAssocID="{D250C290-0DAD-4634-A3FC-55D5D65D5507}" presName="adorn" presStyleLbl="fgAccFollowNode1" presStyleIdx="2" presStyleCnt="3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</dgm:ptLst>
  <dgm:cxnLst>
    <dgm:cxn modelId="{2E1F84E1-9759-4078-85BB-0D7E16265023}" type="presOf" srcId="{931B4FC3-845B-4052-9366-4D3BD6BAF2AF}" destId="{91AA135C-61E0-4D58-9C74-450EF2B74763}" srcOrd="0" destOrd="0" presId="urn:microsoft.com/office/officeart/2005/8/layout/bList2"/>
    <dgm:cxn modelId="{724ECC54-9D33-4F42-B64D-918EE4BFCCAD}" type="presOf" srcId="{C7C2FE15-AB6C-45CB-9421-CB84C9B02152}" destId="{9B92F00C-1B8D-4104-8EBE-9449A80E8375}" srcOrd="0" destOrd="0" presId="urn:microsoft.com/office/officeart/2005/8/layout/bList2"/>
    <dgm:cxn modelId="{4F83EE4F-0C0D-4281-86E3-E290DB473B0E}" srcId="{3B0BA237-956B-4B38-8D17-D5D96B55A3AF}" destId="{C7C2FE15-AB6C-45CB-9421-CB84C9B02152}" srcOrd="1" destOrd="0" parTransId="{5BFD846D-8E04-4FFD-8A46-12BF17446EEE}" sibTransId="{931B4FC3-845B-4052-9366-4D3BD6BAF2AF}"/>
    <dgm:cxn modelId="{24CFD11A-6CCE-4D8B-84D0-1CFB4A4A7E45}" type="presOf" srcId="{2AEE3CEF-3039-4FCA-A014-BBA0AF108678}" destId="{B704A5E2-BE70-42BF-A9D1-4B25738AB0D1}" srcOrd="0" destOrd="0" presId="urn:microsoft.com/office/officeart/2005/8/layout/bList2"/>
    <dgm:cxn modelId="{76975943-AF02-4E63-A530-79C6A2563B7C}" type="presOf" srcId="{55628720-A515-43C6-A58A-3DA6AE6A6285}" destId="{4E8DC39E-93D6-4D83-9873-61D6FDC7A864}" srcOrd="0" destOrd="1" presId="urn:microsoft.com/office/officeart/2005/8/layout/bList2"/>
    <dgm:cxn modelId="{9D7AC366-0FF5-46F5-BCFA-E18A28718198}" srcId="{1037CD33-8537-479C-AB66-0809B165A321}" destId="{8E87E89C-68BC-4C65-AF44-5D5339618172}" srcOrd="4" destOrd="0" parTransId="{3E07E129-8601-43B9-9E5F-6412A3C2AC49}" sibTransId="{7F68ADDF-EC1E-48E2-95DD-0C1826FF71EE}"/>
    <dgm:cxn modelId="{F6CB4AA7-ED9D-4192-AB45-845883725FF9}" type="presOf" srcId="{8E87E89C-68BC-4C65-AF44-5D5339618172}" destId="{B704A5E2-BE70-42BF-A9D1-4B25738AB0D1}" srcOrd="0" destOrd="4" presId="urn:microsoft.com/office/officeart/2005/8/layout/bList2"/>
    <dgm:cxn modelId="{A1E3CC57-B274-473D-BAEF-66392AAA88F2}" srcId="{1037CD33-8537-479C-AB66-0809B165A321}" destId="{6C0EEF0A-1CB0-4A12-8413-1FC6C479358B}" srcOrd="3" destOrd="0" parTransId="{9F75F463-CB15-4EAA-9CBD-62453419532C}" sibTransId="{67DE3924-774B-4B03-994F-F8BCF0391C8C}"/>
    <dgm:cxn modelId="{83CAE8C3-7938-4DA2-BBAE-B7A38D923EBD}" type="presOf" srcId="{CC81433F-CF91-4131-B3FC-615EC9F05D78}" destId="{20538CBE-2C60-4BF0-A9F7-2487894FEFEF}" srcOrd="0" destOrd="0" presId="urn:microsoft.com/office/officeart/2005/8/layout/bList2"/>
    <dgm:cxn modelId="{992767B6-BC7F-4A1D-8B3F-1E4934AAF271}" srcId="{C7C2FE15-AB6C-45CB-9421-CB84C9B02152}" destId="{EB6DF6D6-8A75-4248-921C-2F1DC6BF96A4}" srcOrd="0" destOrd="0" parTransId="{BEBEB607-4A12-41FF-9960-9E07ED6DD084}" sibTransId="{A44C3775-F403-456E-9100-D11E740F6343}"/>
    <dgm:cxn modelId="{0D25CB6A-FAB2-495C-8144-368B96B548A9}" srcId="{1037CD33-8537-479C-AB66-0809B165A321}" destId="{2099AB75-1D56-49A4-93DA-EE0DC3D86CAC}" srcOrd="1" destOrd="0" parTransId="{F1F95F1A-0C63-4D62-BC28-536971F86E9B}" sibTransId="{BD9E8C83-7BFA-418E-A18C-F4F17227C648}"/>
    <dgm:cxn modelId="{40EE2E04-674D-421E-9D15-DBD10DABA46E}" type="presOf" srcId="{6C0EEF0A-1CB0-4A12-8413-1FC6C479358B}" destId="{B704A5E2-BE70-42BF-A9D1-4B25738AB0D1}" srcOrd="0" destOrd="3" presId="urn:microsoft.com/office/officeart/2005/8/layout/bList2"/>
    <dgm:cxn modelId="{6F60F132-F499-4F94-99EA-86C40B157FE9}" srcId="{1037CD33-8537-479C-AB66-0809B165A321}" destId="{EDBC1540-78E8-43F3-8775-FCEC360E1F12}" srcOrd="2" destOrd="0" parTransId="{CC616212-7BBC-4890-AC9A-7874E7AA09E8}" sibTransId="{56CD536D-7725-4991-BA2D-E56F46299B5E}"/>
    <dgm:cxn modelId="{4F097777-0023-4761-BCA9-6A156ABEBEED}" type="presOf" srcId="{1037CD33-8537-479C-AB66-0809B165A321}" destId="{12CA38B7-21F4-446D-BF3A-50A85541B524}" srcOrd="0" destOrd="0" presId="urn:microsoft.com/office/officeart/2005/8/layout/bList2"/>
    <dgm:cxn modelId="{3422DD3B-77E2-4CC7-B804-138A704EC8E9}" srcId="{3B0BA237-956B-4B38-8D17-D5D96B55A3AF}" destId="{1037CD33-8537-479C-AB66-0809B165A321}" srcOrd="0" destOrd="0" parTransId="{A57AD03C-7F13-4C75-9281-C2CCFBEB16A7}" sibTransId="{CC81433F-CF91-4131-B3FC-615EC9F05D78}"/>
    <dgm:cxn modelId="{73E7F2E7-61D6-4269-B927-F442A0824038}" type="presOf" srcId="{72861FAE-5F96-46B8-B72E-7A58E829E762}" destId="{42E3260D-CD10-4351-B92C-608E2BA2B976}" srcOrd="0" destOrd="1" presId="urn:microsoft.com/office/officeart/2005/8/layout/bList2"/>
    <dgm:cxn modelId="{4B3DC07F-532B-4A23-B614-D41DC92F8AE7}" srcId="{D250C290-0DAD-4634-A3FC-55D5D65D5507}" destId="{4D3B2102-13D9-4EA8-A7A4-F4ECDAB12D62}" srcOrd="0" destOrd="0" parTransId="{E4E26F92-1A0A-4899-A957-8134BACDC894}" sibTransId="{7C91775F-E19E-47A4-AC4D-7EF0FEE676CC}"/>
    <dgm:cxn modelId="{67C8E13E-0526-4C7A-855B-FAF4847592E2}" type="presOf" srcId="{EDBC1540-78E8-43F3-8775-FCEC360E1F12}" destId="{B704A5E2-BE70-42BF-A9D1-4B25738AB0D1}" srcOrd="0" destOrd="2" presId="urn:microsoft.com/office/officeart/2005/8/layout/bList2"/>
    <dgm:cxn modelId="{C7654A1C-3329-4696-A6E2-A1BFE8045276}" type="presOf" srcId="{3B0BA237-956B-4B38-8D17-D5D96B55A3AF}" destId="{4CD1C45F-E573-48E1-A75A-7498BD95227A}" srcOrd="0" destOrd="0" presId="urn:microsoft.com/office/officeart/2005/8/layout/bList2"/>
    <dgm:cxn modelId="{A3848913-9F75-490A-9906-3C9D3CD5E3DC}" srcId="{3B0BA237-956B-4B38-8D17-D5D96B55A3AF}" destId="{D250C290-0DAD-4634-A3FC-55D5D65D5507}" srcOrd="2" destOrd="0" parTransId="{68D85E33-3497-418A-8972-AF2A547A1CBC}" sibTransId="{84C97E8C-7FBC-4FD0-AAFE-FAA19849D4BD}"/>
    <dgm:cxn modelId="{B2645E75-E40F-46E8-B1A2-715449554CDD}" srcId="{D250C290-0DAD-4634-A3FC-55D5D65D5507}" destId="{35232E7B-5A09-4326-9C07-937D77BC6F97}" srcOrd="2" destOrd="0" parTransId="{1DB7D72F-4235-4975-ABC3-DCEB239B6EC7}" sibTransId="{F0C943BA-CCD0-4184-BB4D-EDA4E2B947B8}"/>
    <dgm:cxn modelId="{79EC9790-2195-4808-814F-DBF999703533}" srcId="{D250C290-0DAD-4634-A3FC-55D5D65D5507}" destId="{331F5A1B-7BD6-43A7-8821-66DE88F5DE13}" srcOrd="3" destOrd="0" parTransId="{5AC35391-9FA8-4B29-B1ED-731EF86ABBD6}" sibTransId="{F68993CB-58BA-497A-93D6-E6C823A9A6C0}"/>
    <dgm:cxn modelId="{BAE53226-90CA-4E6C-90E0-FC6231026D94}" srcId="{C7C2FE15-AB6C-45CB-9421-CB84C9B02152}" destId="{A37F057B-0D48-42C5-B6AB-BDB64076B2F7}" srcOrd="2" destOrd="0" parTransId="{5F0E1175-AB26-4846-9AF6-8FF97E99FE55}" sibTransId="{1515447E-C65A-477D-82EF-9CB520CFBB50}"/>
    <dgm:cxn modelId="{5E0D155E-E7CB-49DB-BCE9-333E14D95F48}" type="presOf" srcId="{35232E7B-5A09-4326-9C07-937D77BC6F97}" destId="{4E8DC39E-93D6-4D83-9873-61D6FDC7A864}" srcOrd="0" destOrd="2" presId="urn:microsoft.com/office/officeart/2005/8/layout/bList2"/>
    <dgm:cxn modelId="{B7FCA352-E2EC-4053-AD34-88BC27F9FA33}" type="presOf" srcId="{D250C290-0DAD-4634-A3FC-55D5D65D5507}" destId="{F453A600-CAD5-48E4-BCDE-5B847FCA5BB6}" srcOrd="1" destOrd="0" presId="urn:microsoft.com/office/officeart/2005/8/layout/bList2"/>
    <dgm:cxn modelId="{E2133BE5-5433-48B6-BE00-44758262FA30}" type="presOf" srcId="{331F5A1B-7BD6-43A7-8821-66DE88F5DE13}" destId="{4E8DC39E-93D6-4D83-9873-61D6FDC7A864}" srcOrd="0" destOrd="3" presId="urn:microsoft.com/office/officeart/2005/8/layout/bList2"/>
    <dgm:cxn modelId="{3D96BB0E-B849-47ED-93B2-013B09D8D89F}" srcId="{1037CD33-8537-479C-AB66-0809B165A321}" destId="{2AEE3CEF-3039-4FCA-A014-BBA0AF108678}" srcOrd="0" destOrd="0" parTransId="{9DCF490E-58D9-43A9-BEF0-6B4E8E543B62}" sibTransId="{B721A3BC-E1A1-4B8D-BDEB-33B8F2EAA74F}"/>
    <dgm:cxn modelId="{2735692C-D4CE-41FA-AB45-E05892660094}" type="presOf" srcId="{C7C2FE15-AB6C-45CB-9421-CB84C9B02152}" destId="{41165E72-3553-4316-A732-A119E62C171A}" srcOrd="1" destOrd="0" presId="urn:microsoft.com/office/officeart/2005/8/layout/bList2"/>
    <dgm:cxn modelId="{A2ED3539-874F-4B60-B545-84C0A856F0A4}" type="presOf" srcId="{2099AB75-1D56-49A4-93DA-EE0DC3D86CAC}" destId="{B704A5E2-BE70-42BF-A9D1-4B25738AB0D1}" srcOrd="0" destOrd="1" presId="urn:microsoft.com/office/officeart/2005/8/layout/bList2"/>
    <dgm:cxn modelId="{CFC8443F-1FEC-438C-9387-27F64DCC5EBF}" srcId="{C7C2FE15-AB6C-45CB-9421-CB84C9B02152}" destId="{72861FAE-5F96-46B8-B72E-7A58E829E762}" srcOrd="1" destOrd="0" parTransId="{36D57191-E8E9-4D46-837B-294C93531CE5}" sibTransId="{566F1EF7-1C6B-4035-B975-91508BE10317}"/>
    <dgm:cxn modelId="{903558FD-56C2-46BA-8C24-B095756248DE}" type="presOf" srcId="{EB6DF6D6-8A75-4248-921C-2F1DC6BF96A4}" destId="{42E3260D-CD10-4351-B92C-608E2BA2B976}" srcOrd="0" destOrd="0" presId="urn:microsoft.com/office/officeart/2005/8/layout/bList2"/>
    <dgm:cxn modelId="{CE36B283-57D6-41E0-8281-0CD54A6B2B60}" type="presOf" srcId="{D250C290-0DAD-4634-A3FC-55D5D65D5507}" destId="{816E313D-3D7D-45FF-9A10-84F1662173A9}" srcOrd="0" destOrd="0" presId="urn:microsoft.com/office/officeart/2005/8/layout/bList2"/>
    <dgm:cxn modelId="{57F6EC1B-64F4-4193-ADF1-26013FCD3EF0}" srcId="{D250C290-0DAD-4634-A3FC-55D5D65D5507}" destId="{55628720-A515-43C6-A58A-3DA6AE6A6285}" srcOrd="1" destOrd="0" parTransId="{1EE58DEA-BDDA-4C9A-8A9F-4652EF4601DD}" sibTransId="{FB1D8DE1-38E7-4DA4-8C56-B43534144CF4}"/>
    <dgm:cxn modelId="{4C1BF7B2-094B-4A89-AD42-F1937BAB046A}" type="presOf" srcId="{A37F057B-0D48-42C5-B6AB-BDB64076B2F7}" destId="{42E3260D-CD10-4351-B92C-608E2BA2B976}" srcOrd="0" destOrd="2" presId="urn:microsoft.com/office/officeart/2005/8/layout/bList2"/>
    <dgm:cxn modelId="{B4D18A51-5530-4DD2-A479-D49E895D3586}" type="presOf" srcId="{4D3B2102-13D9-4EA8-A7A4-F4ECDAB12D62}" destId="{4E8DC39E-93D6-4D83-9873-61D6FDC7A864}" srcOrd="0" destOrd="0" presId="urn:microsoft.com/office/officeart/2005/8/layout/bList2"/>
    <dgm:cxn modelId="{698D3403-868C-47BD-9CEC-3C26F5451815}" type="presOf" srcId="{1037CD33-8537-479C-AB66-0809B165A321}" destId="{35A53E7A-CB53-4748-B606-18BEB13C0359}" srcOrd="1" destOrd="0" presId="urn:microsoft.com/office/officeart/2005/8/layout/bList2"/>
    <dgm:cxn modelId="{5BAE8EB9-3DC2-4B35-9B31-1F481684E164}" type="presParOf" srcId="{4CD1C45F-E573-48E1-A75A-7498BD95227A}" destId="{4BD9D85C-7CAC-4C5A-B25D-BD2D5168CFBD}" srcOrd="0" destOrd="0" presId="urn:microsoft.com/office/officeart/2005/8/layout/bList2"/>
    <dgm:cxn modelId="{9BDB0A29-F239-4F50-B4A7-2BD4A764D6A3}" type="presParOf" srcId="{4BD9D85C-7CAC-4C5A-B25D-BD2D5168CFBD}" destId="{B704A5E2-BE70-42BF-A9D1-4B25738AB0D1}" srcOrd="0" destOrd="0" presId="urn:microsoft.com/office/officeart/2005/8/layout/bList2"/>
    <dgm:cxn modelId="{80F278A3-A1EE-405F-863C-F9C67DED857F}" type="presParOf" srcId="{4BD9D85C-7CAC-4C5A-B25D-BD2D5168CFBD}" destId="{12CA38B7-21F4-446D-BF3A-50A85541B524}" srcOrd="1" destOrd="0" presId="urn:microsoft.com/office/officeart/2005/8/layout/bList2"/>
    <dgm:cxn modelId="{D353645E-844C-4C0B-B227-D59F59CB465F}" type="presParOf" srcId="{4BD9D85C-7CAC-4C5A-B25D-BD2D5168CFBD}" destId="{35A53E7A-CB53-4748-B606-18BEB13C0359}" srcOrd="2" destOrd="0" presId="urn:microsoft.com/office/officeart/2005/8/layout/bList2"/>
    <dgm:cxn modelId="{94ED6404-1E31-4793-A558-407AFE82AC41}" type="presParOf" srcId="{4BD9D85C-7CAC-4C5A-B25D-BD2D5168CFBD}" destId="{9A4462CD-1E93-4863-B34D-410DE94920DD}" srcOrd="3" destOrd="0" presId="urn:microsoft.com/office/officeart/2005/8/layout/bList2"/>
    <dgm:cxn modelId="{38B6EEFA-0FBD-4195-BE10-EC45AD207398}" type="presParOf" srcId="{4CD1C45F-E573-48E1-A75A-7498BD95227A}" destId="{20538CBE-2C60-4BF0-A9F7-2487894FEFEF}" srcOrd="1" destOrd="0" presId="urn:microsoft.com/office/officeart/2005/8/layout/bList2"/>
    <dgm:cxn modelId="{EFA55A6D-2B53-43D4-8B19-E716B3F6D244}" type="presParOf" srcId="{4CD1C45F-E573-48E1-A75A-7498BD95227A}" destId="{F8E4C528-7A50-4446-9864-E8FB779DAF47}" srcOrd="2" destOrd="0" presId="urn:microsoft.com/office/officeart/2005/8/layout/bList2"/>
    <dgm:cxn modelId="{B0699DD2-1B17-4BDA-AE44-9619464B81E7}" type="presParOf" srcId="{F8E4C528-7A50-4446-9864-E8FB779DAF47}" destId="{42E3260D-CD10-4351-B92C-608E2BA2B976}" srcOrd="0" destOrd="0" presId="urn:microsoft.com/office/officeart/2005/8/layout/bList2"/>
    <dgm:cxn modelId="{90C06A84-1120-426F-AC88-F8C3AD0E6B4E}" type="presParOf" srcId="{F8E4C528-7A50-4446-9864-E8FB779DAF47}" destId="{9B92F00C-1B8D-4104-8EBE-9449A80E8375}" srcOrd="1" destOrd="0" presId="urn:microsoft.com/office/officeart/2005/8/layout/bList2"/>
    <dgm:cxn modelId="{96EEBF3E-558E-47F0-BCEC-C3423A0886F0}" type="presParOf" srcId="{F8E4C528-7A50-4446-9864-E8FB779DAF47}" destId="{41165E72-3553-4316-A732-A119E62C171A}" srcOrd="2" destOrd="0" presId="urn:microsoft.com/office/officeart/2005/8/layout/bList2"/>
    <dgm:cxn modelId="{645DB4F3-EBFE-47B7-8516-2C86279E2393}" type="presParOf" srcId="{F8E4C528-7A50-4446-9864-E8FB779DAF47}" destId="{4E002EB8-7182-4ECB-A085-E4FDAB675BD7}" srcOrd="3" destOrd="0" presId="urn:microsoft.com/office/officeart/2005/8/layout/bList2"/>
    <dgm:cxn modelId="{BCDA7883-4D84-45B6-B1FD-DDBCC87BF418}" type="presParOf" srcId="{4CD1C45F-E573-48E1-A75A-7498BD95227A}" destId="{91AA135C-61E0-4D58-9C74-450EF2B74763}" srcOrd="3" destOrd="0" presId="urn:microsoft.com/office/officeart/2005/8/layout/bList2"/>
    <dgm:cxn modelId="{4B9FF4E6-23A9-44B1-A0C8-F81AFEDA9C54}" type="presParOf" srcId="{4CD1C45F-E573-48E1-A75A-7498BD95227A}" destId="{6E9A21AB-B5FF-4B33-BA9E-546AC011ABE1}" srcOrd="4" destOrd="0" presId="urn:microsoft.com/office/officeart/2005/8/layout/bList2"/>
    <dgm:cxn modelId="{1964617F-79BD-4CA4-9E3D-2B144C6DD5D4}" type="presParOf" srcId="{6E9A21AB-B5FF-4B33-BA9E-546AC011ABE1}" destId="{4E8DC39E-93D6-4D83-9873-61D6FDC7A864}" srcOrd="0" destOrd="0" presId="urn:microsoft.com/office/officeart/2005/8/layout/bList2"/>
    <dgm:cxn modelId="{9506B73F-5C00-4498-B0B7-F421C6527E8C}" type="presParOf" srcId="{6E9A21AB-B5FF-4B33-BA9E-546AC011ABE1}" destId="{816E313D-3D7D-45FF-9A10-84F1662173A9}" srcOrd="1" destOrd="0" presId="urn:microsoft.com/office/officeart/2005/8/layout/bList2"/>
    <dgm:cxn modelId="{72A5DDCD-9A33-44AD-AC5E-326BAEEA16F6}" type="presParOf" srcId="{6E9A21AB-B5FF-4B33-BA9E-546AC011ABE1}" destId="{F453A600-CAD5-48E4-BCDE-5B847FCA5BB6}" srcOrd="2" destOrd="0" presId="urn:microsoft.com/office/officeart/2005/8/layout/bList2"/>
    <dgm:cxn modelId="{37EEAF1A-6766-43C6-9652-AD130EAD5A28}" type="presParOf" srcId="{6E9A21AB-B5FF-4B33-BA9E-546AC011ABE1}" destId="{EA81DCFD-7E98-4AC9-90E0-A6955249E415}" srcOrd="3" destOrd="0" presId="urn:microsoft.com/office/officeart/2005/8/layout/bList2"/>
  </dgm:cxnLst>
  <dgm:bg/>
  <dgm:whole/>
  <dgm:extLst>
    <a:ext uri="http://schemas.microsoft.com/office/drawing/2008/diagram">
      <dsp:dataModelExt xmlns="" xmlns:dsp="http://schemas.microsoft.com/office/drawing/2008/diagram" relId="rId9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BDA02386-4A16-4CA1-A771-FF1C2F1E3486}" type="doc">
      <dgm:prSet loTypeId="urn:microsoft.com/office/officeart/2005/8/layout/hierarchy3" loCatId="relationship" qsTypeId="urn:microsoft.com/office/officeart/2005/8/quickstyle/3d2" qsCatId="3D" csTypeId="urn:microsoft.com/office/officeart/2005/8/colors/accent1_1" csCatId="accent1" phldr="1"/>
      <dgm:spPr/>
      <dgm:t>
        <a:bodyPr/>
        <a:lstStyle/>
        <a:p>
          <a:endParaRPr lang="es-EC"/>
        </a:p>
      </dgm:t>
    </dgm:pt>
    <dgm:pt modelId="{672DB23C-822D-490E-BE8A-DE24483F95B8}">
      <dgm:prSet phldrT="[Texto]" custT="1"/>
      <dgm:spPr/>
      <dgm:t>
        <a:bodyPr/>
        <a:lstStyle/>
        <a:p>
          <a:r>
            <a:rPr lang="es-EC" sz="20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Relación con su oportunidad</a:t>
          </a:r>
          <a:endParaRPr lang="es-EC" sz="20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401F522F-65C4-4949-9837-D5F399A73768}" type="parTrans" cxnId="{D239E92A-0951-4AB4-88E7-6C55F13A3FEE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149B1C5C-7BD2-45ED-B0CC-A058F267C52A}" type="sibTrans" cxnId="{D239E92A-0951-4AB4-88E7-6C55F13A3FEE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BC7221EA-23F7-444C-A112-4F7CB2C1C1FA}">
      <dgm:prSet phldrT="[Texto]" custT="1"/>
      <dgm:spPr/>
      <dgm:t>
        <a:bodyPr/>
        <a:lstStyle/>
        <a:p>
          <a:r>
            <a:rPr lang="es-EC" sz="20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Insatisfecha</a:t>
          </a:r>
          <a:endParaRPr lang="es-EC" sz="20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E98D1C7F-37B3-4061-BAE2-10222CF14FDE}" type="parTrans" cxnId="{271DBFA9-686B-43F7-81F1-FD81863225D0}">
      <dgm:prSet/>
      <dgm:spPr/>
      <dgm:t>
        <a:bodyPr/>
        <a:lstStyle/>
        <a:p>
          <a:endParaRPr lang="es-EC" sz="20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2CA38612-AB03-46BB-8E11-3C7CA7A2AAB5}" type="sibTrans" cxnId="{271DBFA9-686B-43F7-81F1-FD81863225D0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C0DD3509-B073-4A53-B646-8282132B1CB1}">
      <dgm:prSet phldrT="[Texto]" custT="1"/>
      <dgm:spPr/>
      <dgm:t>
        <a:bodyPr/>
        <a:lstStyle/>
        <a:p>
          <a:r>
            <a:rPr lang="es-EC" sz="20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Relación con su necesidad</a:t>
          </a:r>
          <a:endParaRPr lang="es-EC" sz="20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FAD1BC1B-4AE8-418C-8505-140DA30C69F4}" type="parTrans" cxnId="{BB0ED9A5-8F4D-4528-9E4C-0A33FCF549AB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B1BBB238-9794-45E2-A3FB-AEF63A737E14}" type="sibTrans" cxnId="{BB0ED9A5-8F4D-4528-9E4C-0A33FCF549AB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190DC936-E288-47B2-9CA2-2EFF4C0ED6BC}">
      <dgm:prSet phldrT="[Texto]" custT="1"/>
      <dgm:spPr/>
      <dgm:t>
        <a:bodyPr/>
        <a:lstStyle/>
        <a:p>
          <a:r>
            <a:rPr lang="es-EC" sz="20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Básica </a:t>
          </a:r>
          <a:endParaRPr lang="es-EC" sz="20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E55F3CF3-1B6B-4A02-B325-0490742C2884}" type="parTrans" cxnId="{96687B36-D477-4B38-B57E-7C3625D3249F}">
      <dgm:prSet/>
      <dgm:spPr/>
      <dgm:t>
        <a:bodyPr/>
        <a:lstStyle/>
        <a:p>
          <a:endParaRPr lang="es-EC" sz="20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7CD4B27B-7BF1-4410-A84C-95C9BF3CD762}" type="sibTrans" cxnId="{96687B36-D477-4B38-B57E-7C3625D3249F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7D4EA834-A4CE-4B79-95E0-F1968BE48016}" type="pres">
      <dgm:prSet presAssocID="{BDA02386-4A16-4CA1-A771-FF1C2F1E3486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2AB6E1DC-3BCC-465E-8E14-C9F553016A4C}" type="pres">
      <dgm:prSet presAssocID="{672DB23C-822D-490E-BE8A-DE24483F95B8}" presName="root" presStyleCnt="0"/>
      <dgm:spPr/>
      <dgm:t>
        <a:bodyPr/>
        <a:lstStyle/>
        <a:p>
          <a:endParaRPr lang="es-EC"/>
        </a:p>
      </dgm:t>
    </dgm:pt>
    <dgm:pt modelId="{5E47469E-1529-4C15-89AF-05A804D25612}" type="pres">
      <dgm:prSet presAssocID="{672DB23C-822D-490E-BE8A-DE24483F95B8}" presName="rootComposite" presStyleCnt="0"/>
      <dgm:spPr/>
      <dgm:t>
        <a:bodyPr/>
        <a:lstStyle/>
        <a:p>
          <a:endParaRPr lang="es-EC"/>
        </a:p>
      </dgm:t>
    </dgm:pt>
    <dgm:pt modelId="{A153E05A-E229-4655-A4A0-B0AB0C524EE2}" type="pres">
      <dgm:prSet presAssocID="{672DB23C-822D-490E-BE8A-DE24483F95B8}" presName="rootText" presStyleLbl="node1" presStyleIdx="0" presStyleCnt="2"/>
      <dgm:spPr/>
      <dgm:t>
        <a:bodyPr/>
        <a:lstStyle/>
        <a:p>
          <a:endParaRPr lang="es-EC"/>
        </a:p>
      </dgm:t>
    </dgm:pt>
    <dgm:pt modelId="{AEDC102D-6BE1-46EC-965D-883F54EEE464}" type="pres">
      <dgm:prSet presAssocID="{672DB23C-822D-490E-BE8A-DE24483F95B8}" presName="rootConnector" presStyleLbl="node1" presStyleIdx="0" presStyleCnt="2"/>
      <dgm:spPr/>
      <dgm:t>
        <a:bodyPr/>
        <a:lstStyle/>
        <a:p>
          <a:endParaRPr lang="es-EC"/>
        </a:p>
      </dgm:t>
    </dgm:pt>
    <dgm:pt modelId="{DBBFC0A0-D9CE-4F4E-A6BF-717C8958A8BE}" type="pres">
      <dgm:prSet presAssocID="{672DB23C-822D-490E-BE8A-DE24483F95B8}" presName="childShape" presStyleCnt="0"/>
      <dgm:spPr/>
      <dgm:t>
        <a:bodyPr/>
        <a:lstStyle/>
        <a:p>
          <a:endParaRPr lang="es-EC"/>
        </a:p>
      </dgm:t>
    </dgm:pt>
    <dgm:pt modelId="{33898F1B-B941-498D-B0BC-0C5431C7A7BB}" type="pres">
      <dgm:prSet presAssocID="{E98D1C7F-37B3-4061-BAE2-10222CF14FDE}" presName="Name13" presStyleLbl="parChTrans1D2" presStyleIdx="0" presStyleCnt="2"/>
      <dgm:spPr/>
      <dgm:t>
        <a:bodyPr/>
        <a:lstStyle/>
        <a:p>
          <a:endParaRPr lang="es-EC"/>
        </a:p>
      </dgm:t>
    </dgm:pt>
    <dgm:pt modelId="{77F99C63-33C2-4847-BECA-33228F2EC938}" type="pres">
      <dgm:prSet presAssocID="{BC7221EA-23F7-444C-A112-4F7CB2C1C1FA}" presName="childText" presStyleLbl="bgAcc1" presStyleIdx="0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94B7DA3-B231-44CF-949F-8C80B1F7DCC4}" type="pres">
      <dgm:prSet presAssocID="{C0DD3509-B073-4A53-B646-8282132B1CB1}" presName="root" presStyleCnt="0"/>
      <dgm:spPr/>
      <dgm:t>
        <a:bodyPr/>
        <a:lstStyle/>
        <a:p>
          <a:endParaRPr lang="es-EC"/>
        </a:p>
      </dgm:t>
    </dgm:pt>
    <dgm:pt modelId="{EBA2CF64-4DED-48BD-9C11-A583452F5C16}" type="pres">
      <dgm:prSet presAssocID="{C0DD3509-B073-4A53-B646-8282132B1CB1}" presName="rootComposite" presStyleCnt="0"/>
      <dgm:spPr/>
      <dgm:t>
        <a:bodyPr/>
        <a:lstStyle/>
        <a:p>
          <a:endParaRPr lang="es-EC"/>
        </a:p>
      </dgm:t>
    </dgm:pt>
    <dgm:pt modelId="{67E486D4-75C4-408A-BFCF-03C1F4263462}" type="pres">
      <dgm:prSet presAssocID="{C0DD3509-B073-4A53-B646-8282132B1CB1}" presName="rootText" presStyleLbl="node1" presStyleIdx="1" presStyleCnt="2"/>
      <dgm:spPr/>
      <dgm:t>
        <a:bodyPr/>
        <a:lstStyle/>
        <a:p>
          <a:endParaRPr lang="es-EC"/>
        </a:p>
      </dgm:t>
    </dgm:pt>
    <dgm:pt modelId="{12FB0748-E7F7-4F82-BC1C-5DEF9F4A7C95}" type="pres">
      <dgm:prSet presAssocID="{C0DD3509-B073-4A53-B646-8282132B1CB1}" presName="rootConnector" presStyleLbl="node1" presStyleIdx="1" presStyleCnt="2"/>
      <dgm:spPr/>
      <dgm:t>
        <a:bodyPr/>
        <a:lstStyle/>
        <a:p>
          <a:endParaRPr lang="es-EC"/>
        </a:p>
      </dgm:t>
    </dgm:pt>
    <dgm:pt modelId="{2A190224-B1C8-427E-A6E2-D9D9EB23884A}" type="pres">
      <dgm:prSet presAssocID="{C0DD3509-B073-4A53-B646-8282132B1CB1}" presName="childShape" presStyleCnt="0"/>
      <dgm:spPr/>
      <dgm:t>
        <a:bodyPr/>
        <a:lstStyle/>
        <a:p>
          <a:endParaRPr lang="es-EC"/>
        </a:p>
      </dgm:t>
    </dgm:pt>
    <dgm:pt modelId="{0DDF94E8-A069-4483-9AC4-A7296CFAB08B}" type="pres">
      <dgm:prSet presAssocID="{E55F3CF3-1B6B-4A02-B325-0490742C2884}" presName="Name13" presStyleLbl="parChTrans1D2" presStyleIdx="1" presStyleCnt="2"/>
      <dgm:spPr/>
      <dgm:t>
        <a:bodyPr/>
        <a:lstStyle/>
        <a:p>
          <a:endParaRPr lang="es-EC"/>
        </a:p>
      </dgm:t>
    </dgm:pt>
    <dgm:pt modelId="{771A1ECB-D696-4406-9449-4C7B4263346F}" type="pres">
      <dgm:prSet presAssocID="{190DC936-E288-47B2-9CA2-2EFF4C0ED6BC}" presName="childText" presStyleLbl="bgAcc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34399BF0-7419-4E1E-ABE3-FB45523F947E}" type="presOf" srcId="{E98D1C7F-37B3-4061-BAE2-10222CF14FDE}" destId="{33898F1B-B941-498D-B0BC-0C5431C7A7BB}" srcOrd="0" destOrd="0" presId="urn:microsoft.com/office/officeart/2005/8/layout/hierarchy3"/>
    <dgm:cxn modelId="{D239E92A-0951-4AB4-88E7-6C55F13A3FEE}" srcId="{BDA02386-4A16-4CA1-A771-FF1C2F1E3486}" destId="{672DB23C-822D-490E-BE8A-DE24483F95B8}" srcOrd="0" destOrd="0" parTransId="{401F522F-65C4-4949-9837-D5F399A73768}" sibTransId="{149B1C5C-7BD2-45ED-B0CC-A058F267C52A}"/>
    <dgm:cxn modelId="{3C0E15AB-67B6-4990-9F38-70EFD100BF3B}" type="presOf" srcId="{C0DD3509-B073-4A53-B646-8282132B1CB1}" destId="{67E486D4-75C4-408A-BFCF-03C1F4263462}" srcOrd="0" destOrd="0" presId="urn:microsoft.com/office/officeart/2005/8/layout/hierarchy3"/>
    <dgm:cxn modelId="{E18A7441-2B93-4B06-97C1-75CDC8B22005}" type="presOf" srcId="{BC7221EA-23F7-444C-A112-4F7CB2C1C1FA}" destId="{77F99C63-33C2-4847-BECA-33228F2EC938}" srcOrd="0" destOrd="0" presId="urn:microsoft.com/office/officeart/2005/8/layout/hierarchy3"/>
    <dgm:cxn modelId="{96687B36-D477-4B38-B57E-7C3625D3249F}" srcId="{C0DD3509-B073-4A53-B646-8282132B1CB1}" destId="{190DC936-E288-47B2-9CA2-2EFF4C0ED6BC}" srcOrd="0" destOrd="0" parTransId="{E55F3CF3-1B6B-4A02-B325-0490742C2884}" sibTransId="{7CD4B27B-7BF1-4410-A84C-95C9BF3CD762}"/>
    <dgm:cxn modelId="{27A81688-CAF6-4CDD-97C6-8B332A6552B5}" type="presOf" srcId="{672DB23C-822D-490E-BE8A-DE24483F95B8}" destId="{AEDC102D-6BE1-46EC-965D-883F54EEE464}" srcOrd="1" destOrd="0" presId="urn:microsoft.com/office/officeart/2005/8/layout/hierarchy3"/>
    <dgm:cxn modelId="{271DBFA9-686B-43F7-81F1-FD81863225D0}" srcId="{672DB23C-822D-490E-BE8A-DE24483F95B8}" destId="{BC7221EA-23F7-444C-A112-4F7CB2C1C1FA}" srcOrd="0" destOrd="0" parTransId="{E98D1C7F-37B3-4061-BAE2-10222CF14FDE}" sibTransId="{2CA38612-AB03-46BB-8E11-3C7CA7A2AAB5}"/>
    <dgm:cxn modelId="{BB0ED9A5-8F4D-4528-9E4C-0A33FCF549AB}" srcId="{BDA02386-4A16-4CA1-A771-FF1C2F1E3486}" destId="{C0DD3509-B073-4A53-B646-8282132B1CB1}" srcOrd="1" destOrd="0" parTransId="{FAD1BC1B-4AE8-418C-8505-140DA30C69F4}" sibTransId="{B1BBB238-9794-45E2-A3FB-AEF63A737E14}"/>
    <dgm:cxn modelId="{2B965F71-1A44-47D7-B44B-F61E000A0A33}" type="presOf" srcId="{BDA02386-4A16-4CA1-A771-FF1C2F1E3486}" destId="{7D4EA834-A4CE-4B79-95E0-F1968BE48016}" srcOrd="0" destOrd="0" presId="urn:microsoft.com/office/officeart/2005/8/layout/hierarchy3"/>
    <dgm:cxn modelId="{405D4C02-F7D9-43CC-A1AE-7148C69EAE96}" type="presOf" srcId="{E55F3CF3-1B6B-4A02-B325-0490742C2884}" destId="{0DDF94E8-A069-4483-9AC4-A7296CFAB08B}" srcOrd="0" destOrd="0" presId="urn:microsoft.com/office/officeart/2005/8/layout/hierarchy3"/>
    <dgm:cxn modelId="{2182F070-F8BD-44E8-B14C-ADDA87C32C6F}" type="presOf" srcId="{C0DD3509-B073-4A53-B646-8282132B1CB1}" destId="{12FB0748-E7F7-4F82-BC1C-5DEF9F4A7C95}" srcOrd="1" destOrd="0" presId="urn:microsoft.com/office/officeart/2005/8/layout/hierarchy3"/>
    <dgm:cxn modelId="{874A271E-F075-4D82-BB92-755684FE3E23}" type="presOf" srcId="{190DC936-E288-47B2-9CA2-2EFF4C0ED6BC}" destId="{771A1ECB-D696-4406-9449-4C7B4263346F}" srcOrd="0" destOrd="0" presId="urn:microsoft.com/office/officeart/2005/8/layout/hierarchy3"/>
    <dgm:cxn modelId="{4DFC5E6A-8779-433F-A598-0438D475B7EA}" type="presOf" srcId="{672DB23C-822D-490E-BE8A-DE24483F95B8}" destId="{A153E05A-E229-4655-A4A0-B0AB0C524EE2}" srcOrd="0" destOrd="0" presId="urn:microsoft.com/office/officeart/2005/8/layout/hierarchy3"/>
    <dgm:cxn modelId="{E4151BE6-45CC-48A2-A186-9039CF83A300}" type="presParOf" srcId="{7D4EA834-A4CE-4B79-95E0-F1968BE48016}" destId="{2AB6E1DC-3BCC-465E-8E14-C9F553016A4C}" srcOrd="0" destOrd="0" presId="urn:microsoft.com/office/officeart/2005/8/layout/hierarchy3"/>
    <dgm:cxn modelId="{9ECB796C-8880-441E-86FB-8D18ADF8D172}" type="presParOf" srcId="{2AB6E1DC-3BCC-465E-8E14-C9F553016A4C}" destId="{5E47469E-1529-4C15-89AF-05A804D25612}" srcOrd="0" destOrd="0" presId="urn:microsoft.com/office/officeart/2005/8/layout/hierarchy3"/>
    <dgm:cxn modelId="{3D582FF0-2E00-46AD-A9FC-4A074AC4A020}" type="presParOf" srcId="{5E47469E-1529-4C15-89AF-05A804D25612}" destId="{A153E05A-E229-4655-A4A0-B0AB0C524EE2}" srcOrd="0" destOrd="0" presId="urn:microsoft.com/office/officeart/2005/8/layout/hierarchy3"/>
    <dgm:cxn modelId="{B3FCD861-8622-4979-BBB1-7CB274D84476}" type="presParOf" srcId="{5E47469E-1529-4C15-89AF-05A804D25612}" destId="{AEDC102D-6BE1-46EC-965D-883F54EEE464}" srcOrd="1" destOrd="0" presId="urn:microsoft.com/office/officeart/2005/8/layout/hierarchy3"/>
    <dgm:cxn modelId="{DF015203-E913-4069-8AEF-7945490CDFE8}" type="presParOf" srcId="{2AB6E1DC-3BCC-465E-8E14-C9F553016A4C}" destId="{DBBFC0A0-D9CE-4F4E-A6BF-717C8958A8BE}" srcOrd="1" destOrd="0" presId="urn:microsoft.com/office/officeart/2005/8/layout/hierarchy3"/>
    <dgm:cxn modelId="{702570B5-3970-46FD-9680-19074CFEA3F6}" type="presParOf" srcId="{DBBFC0A0-D9CE-4F4E-A6BF-717C8958A8BE}" destId="{33898F1B-B941-498D-B0BC-0C5431C7A7BB}" srcOrd="0" destOrd="0" presId="urn:microsoft.com/office/officeart/2005/8/layout/hierarchy3"/>
    <dgm:cxn modelId="{4A073444-405B-4845-BD14-75E864374CBD}" type="presParOf" srcId="{DBBFC0A0-D9CE-4F4E-A6BF-717C8958A8BE}" destId="{77F99C63-33C2-4847-BECA-33228F2EC938}" srcOrd="1" destOrd="0" presId="urn:microsoft.com/office/officeart/2005/8/layout/hierarchy3"/>
    <dgm:cxn modelId="{A0CBC6A4-A67A-4161-9534-34530879A065}" type="presParOf" srcId="{7D4EA834-A4CE-4B79-95E0-F1968BE48016}" destId="{994B7DA3-B231-44CF-949F-8C80B1F7DCC4}" srcOrd="1" destOrd="0" presId="urn:microsoft.com/office/officeart/2005/8/layout/hierarchy3"/>
    <dgm:cxn modelId="{89E3FA0E-506A-4676-A3E2-CDA9BDBAEF8C}" type="presParOf" srcId="{994B7DA3-B231-44CF-949F-8C80B1F7DCC4}" destId="{EBA2CF64-4DED-48BD-9C11-A583452F5C16}" srcOrd="0" destOrd="0" presId="urn:microsoft.com/office/officeart/2005/8/layout/hierarchy3"/>
    <dgm:cxn modelId="{85EDC933-90B1-4ACF-A0D3-89E6272562DA}" type="presParOf" srcId="{EBA2CF64-4DED-48BD-9C11-A583452F5C16}" destId="{67E486D4-75C4-408A-BFCF-03C1F4263462}" srcOrd="0" destOrd="0" presId="urn:microsoft.com/office/officeart/2005/8/layout/hierarchy3"/>
    <dgm:cxn modelId="{F14D6ED7-BAD8-4602-8C7A-4775864FABC9}" type="presParOf" srcId="{EBA2CF64-4DED-48BD-9C11-A583452F5C16}" destId="{12FB0748-E7F7-4F82-BC1C-5DEF9F4A7C95}" srcOrd="1" destOrd="0" presId="urn:microsoft.com/office/officeart/2005/8/layout/hierarchy3"/>
    <dgm:cxn modelId="{1FD3969B-B19A-4E74-BE51-7CBEC527797E}" type="presParOf" srcId="{994B7DA3-B231-44CF-949F-8C80B1F7DCC4}" destId="{2A190224-B1C8-427E-A6E2-D9D9EB23884A}" srcOrd="1" destOrd="0" presId="urn:microsoft.com/office/officeart/2005/8/layout/hierarchy3"/>
    <dgm:cxn modelId="{7DF71E77-62B6-4BE0-8377-F198CD926912}" type="presParOf" srcId="{2A190224-B1C8-427E-A6E2-D9D9EB23884A}" destId="{0DDF94E8-A069-4483-9AC4-A7296CFAB08B}" srcOrd="0" destOrd="0" presId="urn:microsoft.com/office/officeart/2005/8/layout/hierarchy3"/>
    <dgm:cxn modelId="{5AF6AC62-2436-43DD-9477-92052DCC0651}" type="presParOf" srcId="{2A190224-B1C8-427E-A6E2-D9D9EB23884A}" destId="{771A1ECB-D696-4406-9449-4C7B4263346F}" srcOrd="1" destOrd="0" presId="urn:microsoft.com/office/officeart/2005/8/layout/hierarchy3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EFF3C21-A11E-479E-9D92-52756B6B1280}" type="doc">
      <dgm:prSet loTypeId="urn:microsoft.com/office/officeart/2005/8/layout/bList2" loCatId="list" qsTypeId="urn:microsoft.com/office/officeart/2005/8/quickstyle/simple1" qsCatId="simple" csTypeId="urn:microsoft.com/office/officeart/2005/8/colors/accent1_2" csCatId="accent1" phldr="1"/>
      <dgm:spPr/>
    </dgm:pt>
    <dgm:pt modelId="{9539F31A-9F12-4B37-B0D3-160F64C1D397}">
      <dgm:prSet phldrT="[Texto]"/>
      <dgm:spPr/>
      <dgm:t>
        <a:bodyPr/>
        <a:lstStyle/>
        <a:p>
          <a:pPr algn="ctr"/>
          <a:r>
            <a:rPr lang="es-EC" b="1" dirty="0" smtClean="0">
              <a:solidFill>
                <a:schemeClr val="tx1"/>
              </a:solidFill>
            </a:rPr>
            <a:t>Oferta Competitiva o Mercado Libre </a:t>
          </a:r>
          <a:endParaRPr lang="es-EC" b="1" dirty="0">
            <a:solidFill>
              <a:schemeClr val="tx1"/>
            </a:solidFill>
          </a:endParaRPr>
        </a:p>
      </dgm:t>
    </dgm:pt>
    <dgm:pt modelId="{5095152C-39A4-4A34-84B9-869CBA21940D}" type="parTrans" cxnId="{025762A5-0BF6-4772-87E8-BBB8587429D9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4E553B68-8D4D-4F2F-ADA7-138AFC8BC2DC}" type="sibTrans" cxnId="{025762A5-0BF6-4772-87E8-BBB8587429D9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EB38B006-8C32-45DC-B865-3800A848F100}">
      <dgm:prSet/>
      <dgm:spPr/>
      <dgm:t>
        <a:bodyPr/>
        <a:lstStyle/>
        <a:p>
          <a:pPr algn="ctr"/>
          <a:r>
            <a:rPr lang="es-EC" dirty="0" smtClean="0">
              <a:solidFill>
                <a:schemeClr val="tx1"/>
              </a:solidFill>
            </a:rPr>
            <a:t>Libre competencia</a:t>
          </a:r>
          <a:endParaRPr lang="es-EC" dirty="0">
            <a:solidFill>
              <a:schemeClr val="tx1"/>
            </a:solidFill>
          </a:endParaRPr>
        </a:p>
      </dgm:t>
    </dgm:pt>
    <dgm:pt modelId="{47C871D0-213C-41CB-A428-B393517FC2BA}" type="parTrans" cxnId="{4A88EA0D-B39F-4302-BB4E-DA57806841AB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61B285AD-E395-4F95-AD52-1DA74B970AA2}" type="sibTrans" cxnId="{4A88EA0D-B39F-4302-BB4E-DA57806841AB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FA1AF2DC-CB6A-48FA-9005-2330F3870252}" type="pres">
      <dgm:prSet presAssocID="{1EFF3C21-A11E-479E-9D92-52756B6B1280}" presName="diagram" presStyleCnt="0">
        <dgm:presLayoutVars>
          <dgm:dir/>
          <dgm:animLvl val="lvl"/>
          <dgm:resizeHandles val="exact"/>
        </dgm:presLayoutVars>
      </dgm:prSet>
      <dgm:spPr/>
    </dgm:pt>
    <dgm:pt modelId="{B6C6B7EF-EE91-4D5F-B98A-38A93C366DCD}" type="pres">
      <dgm:prSet presAssocID="{9539F31A-9F12-4B37-B0D3-160F64C1D397}" presName="compNode" presStyleCnt="0"/>
      <dgm:spPr/>
    </dgm:pt>
    <dgm:pt modelId="{20A63877-5095-4271-95C6-6DB642594E15}" type="pres">
      <dgm:prSet presAssocID="{9539F31A-9F12-4B37-B0D3-160F64C1D397}" presName="childRect" presStyleLbl="bgAcc1" presStyleIdx="0" presStyleCnt="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8AECE84-7074-4201-B49E-B6ACDBAC9B4D}" type="pres">
      <dgm:prSet presAssocID="{9539F31A-9F12-4B37-B0D3-160F64C1D397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E54689A-24F2-4B6E-9D3B-41B89B78E305}" type="pres">
      <dgm:prSet presAssocID="{9539F31A-9F12-4B37-B0D3-160F64C1D397}" presName="parentRect" presStyleLbl="alignNode1" presStyleIdx="0" presStyleCnt="1" custLinFactNeighborX="-161" custLinFactNeighborY="-9694"/>
      <dgm:spPr/>
      <dgm:t>
        <a:bodyPr/>
        <a:lstStyle/>
        <a:p>
          <a:endParaRPr lang="es-EC"/>
        </a:p>
      </dgm:t>
    </dgm:pt>
    <dgm:pt modelId="{0A5B538F-E0C0-45B0-AA37-D0F1745A29ED}" type="pres">
      <dgm:prSet presAssocID="{9539F31A-9F12-4B37-B0D3-160F64C1D397}" presName="adorn" presStyleLbl="fgAccFollowNode1" presStyleIdx="0" presStyleCnt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</dgm:ptLst>
  <dgm:cxnLst>
    <dgm:cxn modelId="{4A88EA0D-B39F-4302-BB4E-DA57806841AB}" srcId="{9539F31A-9F12-4B37-B0D3-160F64C1D397}" destId="{EB38B006-8C32-45DC-B865-3800A848F100}" srcOrd="0" destOrd="0" parTransId="{47C871D0-213C-41CB-A428-B393517FC2BA}" sibTransId="{61B285AD-E395-4F95-AD52-1DA74B970AA2}"/>
    <dgm:cxn modelId="{025762A5-0BF6-4772-87E8-BBB8587429D9}" srcId="{1EFF3C21-A11E-479E-9D92-52756B6B1280}" destId="{9539F31A-9F12-4B37-B0D3-160F64C1D397}" srcOrd="0" destOrd="0" parTransId="{5095152C-39A4-4A34-84B9-869CBA21940D}" sibTransId="{4E553B68-8D4D-4F2F-ADA7-138AFC8BC2DC}"/>
    <dgm:cxn modelId="{55DF2ACB-4092-4495-9696-4EB561D5F99C}" type="presOf" srcId="{9539F31A-9F12-4B37-B0D3-160F64C1D397}" destId="{8E54689A-24F2-4B6E-9D3B-41B89B78E305}" srcOrd="1" destOrd="0" presId="urn:microsoft.com/office/officeart/2005/8/layout/bList2"/>
    <dgm:cxn modelId="{4A75DD60-F4DC-418A-B30C-7C0E0C5806E1}" type="presOf" srcId="{EB38B006-8C32-45DC-B865-3800A848F100}" destId="{20A63877-5095-4271-95C6-6DB642594E15}" srcOrd="0" destOrd="0" presId="urn:microsoft.com/office/officeart/2005/8/layout/bList2"/>
    <dgm:cxn modelId="{7C24451A-2D55-41E7-8D5F-31F495D34FE6}" type="presOf" srcId="{9539F31A-9F12-4B37-B0D3-160F64C1D397}" destId="{68AECE84-7074-4201-B49E-B6ACDBAC9B4D}" srcOrd="0" destOrd="0" presId="urn:microsoft.com/office/officeart/2005/8/layout/bList2"/>
    <dgm:cxn modelId="{19063A3D-40B6-4F40-9A90-6BF0CEFF076B}" type="presOf" srcId="{1EFF3C21-A11E-479E-9D92-52756B6B1280}" destId="{FA1AF2DC-CB6A-48FA-9005-2330F3870252}" srcOrd="0" destOrd="0" presId="urn:microsoft.com/office/officeart/2005/8/layout/bList2"/>
    <dgm:cxn modelId="{7AE01412-E4D4-4225-9077-917B6623A9ED}" type="presParOf" srcId="{FA1AF2DC-CB6A-48FA-9005-2330F3870252}" destId="{B6C6B7EF-EE91-4D5F-B98A-38A93C366DCD}" srcOrd="0" destOrd="0" presId="urn:microsoft.com/office/officeart/2005/8/layout/bList2"/>
    <dgm:cxn modelId="{67D00A21-773C-4E2B-8A47-B347958A5EF5}" type="presParOf" srcId="{B6C6B7EF-EE91-4D5F-B98A-38A93C366DCD}" destId="{20A63877-5095-4271-95C6-6DB642594E15}" srcOrd="0" destOrd="0" presId="urn:microsoft.com/office/officeart/2005/8/layout/bList2"/>
    <dgm:cxn modelId="{3779EA34-31DE-4F72-A64D-E40C16C96E11}" type="presParOf" srcId="{B6C6B7EF-EE91-4D5F-B98A-38A93C366DCD}" destId="{68AECE84-7074-4201-B49E-B6ACDBAC9B4D}" srcOrd="1" destOrd="0" presId="urn:microsoft.com/office/officeart/2005/8/layout/bList2"/>
    <dgm:cxn modelId="{F348DA19-DCD2-4DC6-BD06-48C9A4E8F5B9}" type="presParOf" srcId="{B6C6B7EF-EE91-4D5F-B98A-38A93C366DCD}" destId="{8E54689A-24F2-4B6E-9D3B-41B89B78E305}" srcOrd="2" destOrd="0" presId="urn:microsoft.com/office/officeart/2005/8/layout/bList2"/>
    <dgm:cxn modelId="{CCF9FFBC-A3C0-422A-9F0A-CF28573DC27D}" type="presParOf" srcId="{B6C6B7EF-EE91-4D5F-B98A-38A93C366DCD}" destId="{0A5B538F-E0C0-45B0-AA37-D0F1745A29ED}" srcOrd="3" destOrd="0" presId="urn:microsoft.com/office/officeart/2005/8/layout/bList2"/>
  </dgm:cxnLst>
  <dgm:bg/>
  <dgm:whole/>
  <dgm:extLst>
    <a:ext uri="http://schemas.microsoft.com/office/drawing/2008/diagram">
      <dsp:dataModelExt xmlns="" xmlns:dsp="http://schemas.microsoft.com/office/drawing/2008/diagram" relId="rId11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F28F6079-BC1E-49CC-A726-CEE7E120DCB0}" type="doc">
      <dgm:prSet loTypeId="urn:microsoft.com/office/officeart/2005/8/layout/cycle3" loCatId="cycle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s-EC"/>
        </a:p>
      </dgm:t>
    </dgm:pt>
    <dgm:pt modelId="{B7523C80-950C-46A1-8EAA-882131618DEA}">
      <dgm:prSet phldrT="[Texto]"/>
      <dgm:spPr/>
      <dgm:t>
        <a:bodyPr/>
        <a:lstStyle/>
        <a:p>
          <a:r>
            <a:rPr lang="es-EC" dirty="0" smtClean="0"/>
            <a:t>RECURSOS FINANCIEROS </a:t>
          </a:r>
          <a:endParaRPr lang="es-EC" dirty="0"/>
        </a:p>
      </dgm:t>
    </dgm:pt>
    <dgm:pt modelId="{40B18562-AD23-4C1F-81E1-81D8D4CC375E}" type="parTrans" cxnId="{89FE7A0E-B839-4050-BC6F-3A26527DCF51}">
      <dgm:prSet/>
      <dgm:spPr/>
      <dgm:t>
        <a:bodyPr/>
        <a:lstStyle/>
        <a:p>
          <a:endParaRPr lang="es-EC"/>
        </a:p>
      </dgm:t>
    </dgm:pt>
    <dgm:pt modelId="{85277075-BC8C-4195-8FA8-F6211E4CFC73}" type="sibTrans" cxnId="{89FE7A0E-B839-4050-BC6F-3A26527DCF51}">
      <dgm:prSet/>
      <dgm:spPr/>
      <dgm:t>
        <a:bodyPr/>
        <a:lstStyle/>
        <a:p>
          <a:endParaRPr lang="es-EC"/>
        </a:p>
      </dgm:t>
    </dgm:pt>
    <dgm:pt modelId="{7CFA1C20-8A55-4831-B88E-E41E3D8C1CDB}">
      <dgm:prSet phldrT="[Texto]"/>
      <dgm:spPr/>
      <dgm:t>
        <a:bodyPr/>
        <a:lstStyle/>
        <a:p>
          <a:r>
            <a:rPr lang="es-EC" dirty="0" smtClean="0"/>
            <a:t>RECURSOS HUMANOS </a:t>
          </a:r>
          <a:endParaRPr lang="es-EC" dirty="0"/>
        </a:p>
      </dgm:t>
    </dgm:pt>
    <dgm:pt modelId="{DE17F484-3580-49FD-9F24-307BFACAF7DF}" type="parTrans" cxnId="{3B53C7AC-418B-4669-A852-6296E4AC4482}">
      <dgm:prSet/>
      <dgm:spPr/>
      <dgm:t>
        <a:bodyPr/>
        <a:lstStyle/>
        <a:p>
          <a:endParaRPr lang="es-EC"/>
        </a:p>
      </dgm:t>
    </dgm:pt>
    <dgm:pt modelId="{973446EF-302B-47D0-A815-12E0D812287C}" type="sibTrans" cxnId="{3B53C7AC-418B-4669-A852-6296E4AC4482}">
      <dgm:prSet/>
      <dgm:spPr/>
      <dgm:t>
        <a:bodyPr/>
        <a:lstStyle/>
        <a:p>
          <a:endParaRPr lang="es-EC"/>
        </a:p>
      </dgm:t>
    </dgm:pt>
    <dgm:pt modelId="{4BDB7AF1-4872-4769-805B-C051F8E63498}">
      <dgm:prSet phldrT="[Texto]"/>
      <dgm:spPr/>
      <dgm:t>
        <a:bodyPr/>
        <a:lstStyle/>
        <a:p>
          <a:r>
            <a:rPr lang="es-EC" dirty="0" smtClean="0"/>
            <a:t>MUEBLES, MAQUINARIA Y EQUIPO</a:t>
          </a:r>
          <a:endParaRPr lang="es-EC" dirty="0"/>
        </a:p>
      </dgm:t>
    </dgm:pt>
    <dgm:pt modelId="{742835CA-1082-42AA-B73C-B7922D99CDA8}" type="parTrans" cxnId="{081C1E36-C7E1-4CC5-A1C5-B81A20EF3AE7}">
      <dgm:prSet/>
      <dgm:spPr/>
      <dgm:t>
        <a:bodyPr/>
        <a:lstStyle/>
        <a:p>
          <a:endParaRPr lang="es-EC"/>
        </a:p>
      </dgm:t>
    </dgm:pt>
    <dgm:pt modelId="{6510B9C7-C2E3-489C-862D-159877A15E3C}" type="sibTrans" cxnId="{081C1E36-C7E1-4CC5-A1C5-B81A20EF3AE7}">
      <dgm:prSet/>
      <dgm:spPr/>
      <dgm:t>
        <a:bodyPr/>
        <a:lstStyle/>
        <a:p>
          <a:endParaRPr lang="es-EC"/>
        </a:p>
      </dgm:t>
    </dgm:pt>
    <dgm:pt modelId="{28149C8E-0186-445D-BADC-14F226FAEE24}">
      <dgm:prSet phldrT="[Texto]"/>
      <dgm:spPr/>
      <dgm:t>
        <a:bodyPr/>
        <a:lstStyle/>
        <a:p>
          <a:r>
            <a:rPr lang="es-EC" dirty="0" smtClean="0"/>
            <a:t>INSUMOS </a:t>
          </a:r>
          <a:endParaRPr lang="es-EC" dirty="0"/>
        </a:p>
      </dgm:t>
    </dgm:pt>
    <dgm:pt modelId="{4F0F02E3-5605-4BD2-98FA-59F92C22FA94}" type="parTrans" cxnId="{DA760C69-0EB3-44C3-AA19-09458B744281}">
      <dgm:prSet/>
      <dgm:spPr/>
      <dgm:t>
        <a:bodyPr/>
        <a:lstStyle/>
        <a:p>
          <a:endParaRPr lang="es-EC"/>
        </a:p>
      </dgm:t>
    </dgm:pt>
    <dgm:pt modelId="{F6161E8B-3F45-4DFD-AD86-61D5B8DF91F5}" type="sibTrans" cxnId="{DA760C69-0EB3-44C3-AA19-09458B744281}">
      <dgm:prSet/>
      <dgm:spPr/>
      <dgm:t>
        <a:bodyPr/>
        <a:lstStyle/>
        <a:p>
          <a:endParaRPr lang="es-EC"/>
        </a:p>
      </dgm:t>
    </dgm:pt>
    <dgm:pt modelId="{A602BDF1-C3BD-4B9D-89FE-103B17BDA518}">
      <dgm:prSet phldrT="[Texto]"/>
      <dgm:spPr/>
      <dgm:t>
        <a:bodyPr/>
        <a:lstStyle/>
        <a:p>
          <a:r>
            <a:rPr lang="es-EC" dirty="0" smtClean="0"/>
            <a:t>SERVICIOS BÁSICOS </a:t>
          </a:r>
          <a:endParaRPr lang="es-EC" dirty="0"/>
        </a:p>
      </dgm:t>
    </dgm:pt>
    <dgm:pt modelId="{0A6272A6-78D1-4564-950B-22651853368D}" type="parTrans" cxnId="{1F8508CF-577A-4994-A911-0FB9FBC83811}">
      <dgm:prSet/>
      <dgm:spPr/>
      <dgm:t>
        <a:bodyPr/>
        <a:lstStyle/>
        <a:p>
          <a:endParaRPr lang="es-EC"/>
        </a:p>
      </dgm:t>
    </dgm:pt>
    <dgm:pt modelId="{63F35197-7E4E-49D8-9F3D-753BAD48DE6F}" type="sibTrans" cxnId="{1F8508CF-577A-4994-A911-0FB9FBC83811}">
      <dgm:prSet/>
      <dgm:spPr/>
      <dgm:t>
        <a:bodyPr/>
        <a:lstStyle/>
        <a:p>
          <a:endParaRPr lang="es-EC"/>
        </a:p>
      </dgm:t>
    </dgm:pt>
    <dgm:pt modelId="{83F28B63-F0E3-4CC5-9AE0-8FC978D03BEB}" type="pres">
      <dgm:prSet presAssocID="{F28F6079-BC1E-49CC-A726-CEE7E120DCB0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08F28B9F-6527-4CA2-B426-D8516658DA63}" type="pres">
      <dgm:prSet presAssocID="{F28F6079-BC1E-49CC-A726-CEE7E120DCB0}" presName="cycle" presStyleCnt="0"/>
      <dgm:spPr/>
    </dgm:pt>
    <dgm:pt modelId="{E52687B1-0E32-4AEB-B3C3-D972D24F7FD4}" type="pres">
      <dgm:prSet presAssocID="{B7523C80-950C-46A1-8EAA-882131618DEA}" presName="nodeFirst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6F5D91C-0B72-4E5F-A39F-0224420D7FF9}" type="pres">
      <dgm:prSet presAssocID="{85277075-BC8C-4195-8FA8-F6211E4CFC73}" presName="sibTransFirstNode" presStyleLbl="bgShp" presStyleIdx="0" presStyleCnt="1"/>
      <dgm:spPr/>
      <dgm:t>
        <a:bodyPr/>
        <a:lstStyle/>
        <a:p>
          <a:endParaRPr lang="es-EC"/>
        </a:p>
      </dgm:t>
    </dgm:pt>
    <dgm:pt modelId="{3720ED42-3C80-4018-9007-FF4C269BAFC2}" type="pres">
      <dgm:prSet presAssocID="{7CFA1C20-8A55-4831-B88E-E41E3D8C1CDB}" presName="nodeFollowingNodes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54B8370-C4CE-4AA7-B360-DF9A9311D0E1}" type="pres">
      <dgm:prSet presAssocID="{4BDB7AF1-4872-4769-805B-C051F8E63498}" presName="nodeFollowingNodes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5595962-27AF-4BA6-A243-060883D4C7E6}" type="pres">
      <dgm:prSet presAssocID="{28149C8E-0186-445D-BADC-14F226FAEE24}" presName="nodeFollowingNodes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8DCDFF2-1AA7-473C-BAE0-351A7F153EE2}" type="pres">
      <dgm:prSet presAssocID="{A602BDF1-C3BD-4B9D-89FE-103B17BDA518}" presName="nodeFollowingNodes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E65B9E6E-65A9-4BDA-9309-F40222DF3B80}" type="presOf" srcId="{7CFA1C20-8A55-4831-B88E-E41E3D8C1CDB}" destId="{3720ED42-3C80-4018-9007-FF4C269BAFC2}" srcOrd="0" destOrd="0" presId="urn:microsoft.com/office/officeart/2005/8/layout/cycle3"/>
    <dgm:cxn modelId="{3B53C7AC-418B-4669-A852-6296E4AC4482}" srcId="{F28F6079-BC1E-49CC-A726-CEE7E120DCB0}" destId="{7CFA1C20-8A55-4831-B88E-E41E3D8C1CDB}" srcOrd="1" destOrd="0" parTransId="{DE17F484-3580-49FD-9F24-307BFACAF7DF}" sibTransId="{973446EF-302B-47D0-A815-12E0D812287C}"/>
    <dgm:cxn modelId="{DA760C69-0EB3-44C3-AA19-09458B744281}" srcId="{F28F6079-BC1E-49CC-A726-CEE7E120DCB0}" destId="{28149C8E-0186-445D-BADC-14F226FAEE24}" srcOrd="3" destOrd="0" parTransId="{4F0F02E3-5605-4BD2-98FA-59F92C22FA94}" sibTransId="{F6161E8B-3F45-4DFD-AD86-61D5B8DF91F5}"/>
    <dgm:cxn modelId="{442D73F9-1A08-45A8-ADAA-CD7B9377B19F}" type="presOf" srcId="{85277075-BC8C-4195-8FA8-F6211E4CFC73}" destId="{A6F5D91C-0B72-4E5F-A39F-0224420D7FF9}" srcOrd="0" destOrd="0" presId="urn:microsoft.com/office/officeart/2005/8/layout/cycle3"/>
    <dgm:cxn modelId="{B27E4BC2-8481-4A12-9353-BF807487E7D5}" type="presOf" srcId="{B7523C80-950C-46A1-8EAA-882131618DEA}" destId="{E52687B1-0E32-4AEB-B3C3-D972D24F7FD4}" srcOrd="0" destOrd="0" presId="urn:microsoft.com/office/officeart/2005/8/layout/cycle3"/>
    <dgm:cxn modelId="{1F8508CF-577A-4994-A911-0FB9FBC83811}" srcId="{F28F6079-BC1E-49CC-A726-CEE7E120DCB0}" destId="{A602BDF1-C3BD-4B9D-89FE-103B17BDA518}" srcOrd="4" destOrd="0" parTransId="{0A6272A6-78D1-4564-950B-22651853368D}" sibTransId="{63F35197-7E4E-49D8-9F3D-753BAD48DE6F}"/>
    <dgm:cxn modelId="{1EF363A8-4A9B-42C7-89A3-CC3BD945CB2D}" type="presOf" srcId="{28149C8E-0186-445D-BADC-14F226FAEE24}" destId="{85595962-27AF-4BA6-A243-060883D4C7E6}" srcOrd="0" destOrd="0" presId="urn:microsoft.com/office/officeart/2005/8/layout/cycle3"/>
    <dgm:cxn modelId="{081C1E36-C7E1-4CC5-A1C5-B81A20EF3AE7}" srcId="{F28F6079-BC1E-49CC-A726-CEE7E120DCB0}" destId="{4BDB7AF1-4872-4769-805B-C051F8E63498}" srcOrd="2" destOrd="0" parTransId="{742835CA-1082-42AA-B73C-B7922D99CDA8}" sibTransId="{6510B9C7-C2E3-489C-862D-159877A15E3C}"/>
    <dgm:cxn modelId="{89FE7A0E-B839-4050-BC6F-3A26527DCF51}" srcId="{F28F6079-BC1E-49CC-A726-CEE7E120DCB0}" destId="{B7523C80-950C-46A1-8EAA-882131618DEA}" srcOrd="0" destOrd="0" parTransId="{40B18562-AD23-4C1F-81E1-81D8D4CC375E}" sibTransId="{85277075-BC8C-4195-8FA8-F6211E4CFC73}"/>
    <dgm:cxn modelId="{4DEC8149-FA83-4015-B0BC-C60A39D1E340}" type="presOf" srcId="{F28F6079-BC1E-49CC-A726-CEE7E120DCB0}" destId="{83F28B63-F0E3-4CC5-9AE0-8FC978D03BEB}" srcOrd="0" destOrd="0" presId="urn:microsoft.com/office/officeart/2005/8/layout/cycle3"/>
    <dgm:cxn modelId="{53FCBC60-14F8-48AC-A012-B68A231F6245}" type="presOf" srcId="{A602BDF1-C3BD-4B9D-89FE-103B17BDA518}" destId="{98DCDFF2-1AA7-473C-BAE0-351A7F153EE2}" srcOrd="0" destOrd="0" presId="urn:microsoft.com/office/officeart/2005/8/layout/cycle3"/>
    <dgm:cxn modelId="{27E926CC-5E5E-449B-AE1A-4E0E8B3523DD}" type="presOf" srcId="{4BDB7AF1-4872-4769-805B-C051F8E63498}" destId="{654B8370-C4CE-4AA7-B360-DF9A9311D0E1}" srcOrd="0" destOrd="0" presId="urn:microsoft.com/office/officeart/2005/8/layout/cycle3"/>
    <dgm:cxn modelId="{F88DC560-F107-4ACB-BB94-7658AAC9D9F4}" type="presParOf" srcId="{83F28B63-F0E3-4CC5-9AE0-8FC978D03BEB}" destId="{08F28B9F-6527-4CA2-B426-D8516658DA63}" srcOrd="0" destOrd="0" presId="urn:microsoft.com/office/officeart/2005/8/layout/cycle3"/>
    <dgm:cxn modelId="{705A8716-CE30-4291-9235-BE7B47F69D76}" type="presParOf" srcId="{08F28B9F-6527-4CA2-B426-D8516658DA63}" destId="{E52687B1-0E32-4AEB-B3C3-D972D24F7FD4}" srcOrd="0" destOrd="0" presId="urn:microsoft.com/office/officeart/2005/8/layout/cycle3"/>
    <dgm:cxn modelId="{AAE5D261-2B22-4E83-AEB0-122808970669}" type="presParOf" srcId="{08F28B9F-6527-4CA2-B426-D8516658DA63}" destId="{A6F5D91C-0B72-4E5F-A39F-0224420D7FF9}" srcOrd="1" destOrd="0" presId="urn:microsoft.com/office/officeart/2005/8/layout/cycle3"/>
    <dgm:cxn modelId="{4C95436E-E160-49C4-8411-972AB05958BF}" type="presParOf" srcId="{08F28B9F-6527-4CA2-B426-D8516658DA63}" destId="{3720ED42-3C80-4018-9007-FF4C269BAFC2}" srcOrd="2" destOrd="0" presId="urn:microsoft.com/office/officeart/2005/8/layout/cycle3"/>
    <dgm:cxn modelId="{0C92966B-C588-467E-9F5D-0083070FDFE0}" type="presParOf" srcId="{08F28B9F-6527-4CA2-B426-D8516658DA63}" destId="{654B8370-C4CE-4AA7-B360-DF9A9311D0E1}" srcOrd="3" destOrd="0" presId="urn:microsoft.com/office/officeart/2005/8/layout/cycle3"/>
    <dgm:cxn modelId="{3CF7F843-A17E-4A47-8935-FE4848DFA875}" type="presParOf" srcId="{08F28B9F-6527-4CA2-B426-D8516658DA63}" destId="{85595962-27AF-4BA6-A243-060883D4C7E6}" srcOrd="4" destOrd="0" presId="urn:microsoft.com/office/officeart/2005/8/layout/cycle3"/>
    <dgm:cxn modelId="{551B718A-1459-497F-BC0E-AF723BB5B9CD}" type="presParOf" srcId="{08F28B9F-6527-4CA2-B426-D8516658DA63}" destId="{98DCDFF2-1AA7-473C-BAE0-351A7F153EE2}" srcOrd="5" destOrd="0" presId="urn:microsoft.com/office/officeart/2005/8/layout/cycle3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5814964-2404-4FAF-A4AA-A018FD41609D}" type="doc">
      <dgm:prSet loTypeId="urn:microsoft.com/office/officeart/2005/8/layout/arrow5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3350FE0F-35FA-42E0-BBB2-EFA543722E3C}">
      <dgm:prSet phldrT="[Texto]" custT="1"/>
      <dgm:spPr/>
      <dgm:t>
        <a:bodyPr/>
        <a:lstStyle/>
        <a:p>
          <a:r>
            <a:rPr lang="es-EC" sz="2000" dirty="0" smtClean="0">
              <a:solidFill>
                <a:schemeClr val="tx1"/>
              </a:solidFill>
            </a:rPr>
            <a:t>Capacidad Administrativa</a:t>
          </a:r>
          <a:endParaRPr lang="es-EC" sz="2000" dirty="0">
            <a:solidFill>
              <a:schemeClr val="tx1"/>
            </a:solidFill>
          </a:endParaRPr>
        </a:p>
      </dgm:t>
    </dgm:pt>
    <dgm:pt modelId="{F00D1018-FFA2-4F6A-B52A-444A0E1538B7}" type="parTrans" cxnId="{B7A26CAA-6C4A-48D4-B002-5623DE71E887}">
      <dgm:prSet/>
      <dgm:spPr/>
      <dgm:t>
        <a:bodyPr/>
        <a:lstStyle/>
        <a:p>
          <a:endParaRPr lang="es-EC" sz="2000"/>
        </a:p>
      </dgm:t>
    </dgm:pt>
    <dgm:pt modelId="{75593E7B-46DB-43EA-B467-ADFFFE0E86A8}" type="sibTrans" cxnId="{B7A26CAA-6C4A-48D4-B002-5623DE71E887}">
      <dgm:prSet/>
      <dgm:spPr/>
      <dgm:t>
        <a:bodyPr/>
        <a:lstStyle/>
        <a:p>
          <a:endParaRPr lang="es-EC" sz="2000"/>
        </a:p>
      </dgm:t>
    </dgm:pt>
    <dgm:pt modelId="{41906A0F-5868-42C2-A25A-9ADF71CA0D96}">
      <dgm:prSet phldrT="[Texto]" custT="1"/>
      <dgm:spPr/>
      <dgm:t>
        <a:bodyPr/>
        <a:lstStyle/>
        <a:p>
          <a:r>
            <a:rPr lang="es-EC" sz="2000" dirty="0" smtClean="0">
              <a:solidFill>
                <a:schemeClr val="tx1"/>
              </a:solidFill>
            </a:rPr>
            <a:t>Funciones cada uno de los procesos </a:t>
          </a:r>
          <a:endParaRPr lang="es-EC" sz="2000" dirty="0">
            <a:solidFill>
              <a:schemeClr val="tx1"/>
            </a:solidFill>
          </a:endParaRPr>
        </a:p>
      </dgm:t>
    </dgm:pt>
    <dgm:pt modelId="{841B4066-86CA-419D-958F-43A8CFD50493}" type="parTrans" cxnId="{4F830EC4-BBC2-40F9-9646-CF63340C4FB3}">
      <dgm:prSet/>
      <dgm:spPr/>
      <dgm:t>
        <a:bodyPr/>
        <a:lstStyle/>
        <a:p>
          <a:endParaRPr lang="es-EC" sz="2000"/>
        </a:p>
      </dgm:t>
    </dgm:pt>
    <dgm:pt modelId="{B713633C-CFD8-4F94-BDC0-3EC57299DFD4}" type="sibTrans" cxnId="{4F830EC4-BBC2-40F9-9646-CF63340C4FB3}">
      <dgm:prSet/>
      <dgm:spPr/>
      <dgm:t>
        <a:bodyPr/>
        <a:lstStyle/>
        <a:p>
          <a:endParaRPr lang="es-EC" sz="2000"/>
        </a:p>
      </dgm:t>
    </dgm:pt>
    <dgm:pt modelId="{23A51049-6486-44B7-A208-6B3CCE55678C}">
      <dgm:prSet phldrT="[Texto]" custT="1"/>
      <dgm:spPr/>
      <dgm:t>
        <a:bodyPr/>
        <a:lstStyle/>
        <a:p>
          <a:r>
            <a:rPr lang="es-EC" sz="2000" dirty="0" smtClean="0">
              <a:solidFill>
                <a:schemeClr val="tx1"/>
              </a:solidFill>
            </a:rPr>
            <a:t>Principios y valores éticos </a:t>
          </a:r>
          <a:endParaRPr lang="es-EC" sz="2000" dirty="0">
            <a:solidFill>
              <a:schemeClr val="tx1"/>
            </a:solidFill>
          </a:endParaRPr>
        </a:p>
      </dgm:t>
    </dgm:pt>
    <dgm:pt modelId="{79683C9B-D867-4DA1-B8EC-E81426C803E7}" type="parTrans" cxnId="{40C7ECC2-9F76-496A-8E0E-738847118467}">
      <dgm:prSet/>
      <dgm:spPr/>
      <dgm:t>
        <a:bodyPr/>
        <a:lstStyle/>
        <a:p>
          <a:endParaRPr lang="es-EC" sz="2000"/>
        </a:p>
      </dgm:t>
    </dgm:pt>
    <dgm:pt modelId="{08CDA559-BC51-49E0-8268-0B540E2145F3}" type="sibTrans" cxnId="{40C7ECC2-9F76-496A-8E0E-738847118467}">
      <dgm:prSet/>
      <dgm:spPr/>
      <dgm:t>
        <a:bodyPr/>
        <a:lstStyle/>
        <a:p>
          <a:endParaRPr lang="es-EC" sz="2000"/>
        </a:p>
      </dgm:t>
    </dgm:pt>
    <dgm:pt modelId="{4D7A8CB9-722C-460B-8318-D9E7C1BBC140}" type="pres">
      <dgm:prSet presAssocID="{E5814964-2404-4FAF-A4AA-A018FD41609D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08AEA46E-DF62-4D4D-9809-C887781B5311}" type="pres">
      <dgm:prSet presAssocID="{3350FE0F-35FA-42E0-BBB2-EFA543722E3C}" presName="arrow" presStyleLbl="node1" presStyleIdx="0" presStyleCnt="3" custScaleX="17443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A08B32D-3695-47D0-AE25-FB6D03174DF9}" type="pres">
      <dgm:prSet presAssocID="{41906A0F-5868-42C2-A25A-9ADF71CA0D96}" presName="arrow" presStyleLbl="node1" presStyleIdx="1" presStyleCnt="3" custScaleX="17443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22DE244-4DB5-4CB6-9532-01240F378A57}" type="pres">
      <dgm:prSet presAssocID="{23A51049-6486-44B7-A208-6B3CCE55678C}" presName="arrow" presStyleLbl="node1" presStyleIdx="2" presStyleCnt="3" custScaleX="17443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F7D54135-83B3-4839-94F3-F0F60985C6A3}" type="presOf" srcId="{3350FE0F-35FA-42E0-BBB2-EFA543722E3C}" destId="{08AEA46E-DF62-4D4D-9809-C887781B5311}" srcOrd="0" destOrd="0" presId="urn:microsoft.com/office/officeart/2005/8/layout/arrow5"/>
    <dgm:cxn modelId="{40C7ECC2-9F76-496A-8E0E-738847118467}" srcId="{E5814964-2404-4FAF-A4AA-A018FD41609D}" destId="{23A51049-6486-44B7-A208-6B3CCE55678C}" srcOrd="2" destOrd="0" parTransId="{79683C9B-D867-4DA1-B8EC-E81426C803E7}" sibTransId="{08CDA559-BC51-49E0-8268-0B540E2145F3}"/>
    <dgm:cxn modelId="{44017E25-1F05-4C20-804B-3E32CA205743}" type="presOf" srcId="{41906A0F-5868-42C2-A25A-9ADF71CA0D96}" destId="{7A08B32D-3695-47D0-AE25-FB6D03174DF9}" srcOrd="0" destOrd="0" presId="urn:microsoft.com/office/officeart/2005/8/layout/arrow5"/>
    <dgm:cxn modelId="{A184E020-0EEF-4868-9CBA-221ABF16AFD8}" type="presOf" srcId="{E5814964-2404-4FAF-A4AA-A018FD41609D}" destId="{4D7A8CB9-722C-460B-8318-D9E7C1BBC140}" srcOrd="0" destOrd="0" presId="urn:microsoft.com/office/officeart/2005/8/layout/arrow5"/>
    <dgm:cxn modelId="{4F830EC4-BBC2-40F9-9646-CF63340C4FB3}" srcId="{E5814964-2404-4FAF-A4AA-A018FD41609D}" destId="{41906A0F-5868-42C2-A25A-9ADF71CA0D96}" srcOrd="1" destOrd="0" parTransId="{841B4066-86CA-419D-958F-43A8CFD50493}" sibTransId="{B713633C-CFD8-4F94-BDC0-3EC57299DFD4}"/>
    <dgm:cxn modelId="{6369F478-3910-4401-A2B9-155C40F779AF}" type="presOf" srcId="{23A51049-6486-44B7-A208-6B3CCE55678C}" destId="{E22DE244-4DB5-4CB6-9532-01240F378A57}" srcOrd="0" destOrd="0" presId="urn:microsoft.com/office/officeart/2005/8/layout/arrow5"/>
    <dgm:cxn modelId="{B7A26CAA-6C4A-48D4-B002-5623DE71E887}" srcId="{E5814964-2404-4FAF-A4AA-A018FD41609D}" destId="{3350FE0F-35FA-42E0-BBB2-EFA543722E3C}" srcOrd="0" destOrd="0" parTransId="{F00D1018-FFA2-4F6A-B52A-444A0E1538B7}" sibTransId="{75593E7B-46DB-43EA-B467-ADFFFE0E86A8}"/>
    <dgm:cxn modelId="{D11BFC2D-59C9-4713-B954-E6EEA2E6BE9A}" type="presParOf" srcId="{4D7A8CB9-722C-460B-8318-D9E7C1BBC140}" destId="{08AEA46E-DF62-4D4D-9809-C887781B5311}" srcOrd="0" destOrd="0" presId="urn:microsoft.com/office/officeart/2005/8/layout/arrow5"/>
    <dgm:cxn modelId="{11092E1F-5097-41D8-BAC5-1EE7577ECD9B}" type="presParOf" srcId="{4D7A8CB9-722C-460B-8318-D9E7C1BBC140}" destId="{7A08B32D-3695-47D0-AE25-FB6D03174DF9}" srcOrd="1" destOrd="0" presId="urn:microsoft.com/office/officeart/2005/8/layout/arrow5"/>
    <dgm:cxn modelId="{101804E3-A170-436D-BD99-6E0006903CB7}" type="presParOf" srcId="{4D7A8CB9-722C-460B-8318-D9E7C1BBC140}" destId="{E22DE244-4DB5-4CB6-9532-01240F378A57}" srcOrd="2" destOrd="0" presId="urn:microsoft.com/office/officeart/2005/8/layout/arrow5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8EC75F8-9A0C-4DC7-A607-0C3DD5CAD545}">
      <dsp:nvSpPr>
        <dsp:cNvPr id="0" name=""/>
        <dsp:cNvSpPr/>
      </dsp:nvSpPr>
      <dsp:spPr>
        <a:xfrm rot="10800000">
          <a:off x="1148763" y="2392"/>
          <a:ext cx="3083670" cy="1488196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56253" tIns="110490" rIns="206248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900" kern="1200" dirty="0" smtClean="0">
              <a:solidFill>
                <a:schemeClr val="tx1"/>
              </a:solidFill>
            </a:rPr>
            <a:t>Situación Geográfica </a:t>
          </a:r>
          <a:endParaRPr lang="es-EC" sz="2900" kern="1200" dirty="0">
            <a:solidFill>
              <a:schemeClr val="tx1"/>
            </a:solidFill>
          </a:endParaRPr>
        </a:p>
      </dsp:txBody>
      <dsp:txXfrm rot="10800000">
        <a:off x="1148763" y="2392"/>
        <a:ext cx="3083670" cy="1488196"/>
      </dsp:txXfrm>
    </dsp:sp>
    <dsp:sp modelId="{CA3EFBA2-E6BD-46B1-A11E-ABF77AD1D337}">
      <dsp:nvSpPr>
        <dsp:cNvPr id="0" name=""/>
        <dsp:cNvSpPr/>
      </dsp:nvSpPr>
      <dsp:spPr>
        <a:xfrm>
          <a:off x="404665" y="2392"/>
          <a:ext cx="1488196" cy="1488196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B6DAE14-4E51-445A-B3B9-62CADE032EF5}">
      <dsp:nvSpPr>
        <dsp:cNvPr id="0" name=""/>
        <dsp:cNvSpPr/>
      </dsp:nvSpPr>
      <dsp:spPr>
        <a:xfrm rot="10800000">
          <a:off x="1148763" y="1934826"/>
          <a:ext cx="3083670" cy="1488196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56253" tIns="110490" rIns="206248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900" kern="1200" dirty="0" smtClean="0">
              <a:solidFill>
                <a:schemeClr val="tx1"/>
              </a:solidFill>
            </a:rPr>
            <a:t> Economía Popular y Solidaria</a:t>
          </a:r>
          <a:endParaRPr lang="es-EC" sz="2900" kern="1200" dirty="0">
            <a:solidFill>
              <a:schemeClr val="tx1"/>
            </a:solidFill>
          </a:endParaRPr>
        </a:p>
      </dsp:txBody>
      <dsp:txXfrm rot="10800000">
        <a:off x="1148763" y="1934826"/>
        <a:ext cx="3083670" cy="1488196"/>
      </dsp:txXfrm>
    </dsp:sp>
    <dsp:sp modelId="{47D08C34-73F7-4A5D-9D51-4B3BCE8BA31C}">
      <dsp:nvSpPr>
        <dsp:cNvPr id="0" name=""/>
        <dsp:cNvSpPr/>
      </dsp:nvSpPr>
      <dsp:spPr>
        <a:xfrm>
          <a:off x="404665" y="1934826"/>
          <a:ext cx="1488196" cy="1488196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9941453-8424-4A1D-8B7D-09FF11E1561F}">
      <dsp:nvSpPr>
        <dsp:cNvPr id="0" name=""/>
        <dsp:cNvSpPr/>
      </dsp:nvSpPr>
      <dsp:spPr>
        <a:xfrm rot="10800000">
          <a:off x="1148763" y="3867260"/>
          <a:ext cx="3083670" cy="1488196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56253" tIns="110490" rIns="206248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900" kern="1200" dirty="0" smtClean="0">
              <a:solidFill>
                <a:schemeClr val="tx1"/>
              </a:solidFill>
            </a:rPr>
            <a:t> Análisis Externo </a:t>
          </a:r>
          <a:endParaRPr lang="es-EC" sz="2900" kern="1200" dirty="0">
            <a:solidFill>
              <a:schemeClr val="tx1"/>
            </a:solidFill>
          </a:endParaRPr>
        </a:p>
      </dsp:txBody>
      <dsp:txXfrm rot="10800000">
        <a:off x="1148763" y="3867260"/>
        <a:ext cx="3083670" cy="1488196"/>
      </dsp:txXfrm>
    </dsp:sp>
    <dsp:sp modelId="{D1575BFF-538F-4B88-B1E6-68FFFE530728}">
      <dsp:nvSpPr>
        <dsp:cNvPr id="0" name=""/>
        <dsp:cNvSpPr/>
      </dsp:nvSpPr>
      <dsp:spPr>
        <a:xfrm>
          <a:off x="404665" y="3867260"/>
          <a:ext cx="1488196" cy="1488196"/>
        </a:xfrm>
        <a:prstGeom prst="ellipse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A738723-A20E-4730-8F37-C84D370B980A}">
      <dsp:nvSpPr>
        <dsp:cNvPr id="0" name=""/>
        <dsp:cNvSpPr/>
      </dsp:nvSpPr>
      <dsp:spPr>
        <a:xfrm>
          <a:off x="1566682" y="500838"/>
          <a:ext cx="3737429" cy="3737429"/>
        </a:xfrm>
        <a:prstGeom prst="blockArc">
          <a:avLst>
            <a:gd name="adj1" fmla="val 10688225"/>
            <a:gd name="adj2" fmla="val 17078963"/>
            <a:gd name="adj3" fmla="val 4643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B954E53-A478-46C6-A700-AD58FE224E54}">
      <dsp:nvSpPr>
        <dsp:cNvPr id="0" name=""/>
        <dsp:cNvSpPr/>
      </dsp:nvSpPr>
      <dsp:spPr>
        <a:xfrm>
          <a:off x="1566682" y="619515"/>
          <a:ext cx="3737429" cy="3737429"/>
        </a:xfrm>
        <a:prstGeom prst="blockArc">
          <a:avLst>
            <a:gd name="adj1" fmla="val 4521037"/>
            <a:gd name="adj2" fmla="val 10911775"/>
            <a:gd name="adj3" fmla="val 4643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5BF518E-E4CF-41F3-A2D0-44B8DEA56489}">
      <dsp:nvSpPr>
        <dsp:cNvPr id="0" name=""/>
        <dsp:cNvSpPr/>
      </dsp:nvSpPr>
      <dsp:spPr>
        <a:xfrm>
          <a:off x="2562190" y="639996"/>
          <a:ext cx="3737429" cy="3737429"/>
        </a:xfrm>
        <a:prstGeom prst="blockArc">
          <a:avLst>
            <a:gd name="adj1" fmla="val 21449623"/>
            <a:gd name="adj2" fmla="val 6420396"/>
            <a:gd name="adj3" fmla="val 4643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DCFFC0F-280C-4C57-AFF7-857D946EC22F}">
      <dsp:nvSpPr>
        <dsp:cNvPr id="0" name=""/>
        <dsp:cNvSpPr/>
      </dsp:nvSpPr>
      <dsp:spPr>
        <a:xfrm>
          <a:off x="2562190" y="480357"/>
          <a:ext cx="3737429" cy="3737429"/>
        </a:xfrm>
        <a:prstGeom prst="blockArc">
          <a:avLst>
            <a:gd name="adj1" fmla="val 15179604"/>
            <a:gd name="adj2" fmla="val 150377"/>
            <a:gd name="adj3" fmla="val 4643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CD16EB0-CF42-41DE-86B3-C268F5548320}">
      <dsp:nvSpPr>
        <dsp:cNvPr id="0" name=""/>
        <dsp:cNvSpPr/>
      </dsp:nvSpPr>
      <dsp:spPr>
        <a:xfrm>
          <a:off x="3036225" y="1568078"/>
          <a:ext cx="1721627" cy="172162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kern="1200" dirty="0" smtClean="0"/>
            <a:t>MISIÓN</a:t>
          </a:r>
          <a:endParaRPr lang="es-EC" sz="2400" b="1" kern="1200" dirty="0"/>
        </a:p>
      </dsp:txBody>
      <dsp:txXfrm>
        <a:off x="3036225" y="1568078"/>
        <a:ext cx="1721627" cy="1721627"/>
      </dsp:txXfrm>
    </dsp:sp>
    <dsp:sp modelId="{ECC74630-8E30-4A8B-B512-C9FEE84CB69D}">
      <dsp:nvSpPr>
        <dsp:cNvPr id="0" name=""/>
        <dsp:cNvSpPr/>
      </dsp:nvSpPr>
      <dsp:spPr>
        <a:xfrm>
          <a:off x="2793404" y="-110814"/>
          <a:ext cx="2207249" cy="142875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SERVICIOS Y ACTIVIDADES</a:t>
          </a:r>
          <a:endParaRPr lang="es-EC" sz="1600" kern="1200" dirty="0"/>
        </a:p>
      </dsp:txBody>
      <dsp:txXfrm>
        <a:off x="2793404" y="-110814"/>
        <a:ext cx="2207249" cy="1428753"/>
      </dsp:txXfrm>
    </dsp:sp>
    <dsp:sp modelId="{BB71211B-31E8-43C3-B453-979972621127}">
      <dsp:nvSpPr>
        <dsp:cNvPr id="0" name=""/>
        <dsp:cNvSpPr/>
      </dsp:nvSpPr>
      <dsp:spPr>
        <a:xfrm>
          <a:off x="5150864" y="1714515"/>
          <a:ext cx="2207249" cy="142875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AMBIENTE NATURAL </a:t>
          </a:r>
          <a:endParaRPr lang="es-EC" sz="1600" kern="1200" dirty="0"/>
        </a:p>
      </dsp:txBody>
      <dsp:txXfrm>
        <a:off x="5150864" y="1714515"/>
        <a:ext cx="2207249" cy="1428753"/>
      </dsp:txXfrm>
    </dsp:sp>
    <dsp:sp modelId="{28C41C84-8652-4567-89F7-4F60C1A75180}">
      <dsp:nvSpPr>
        <dsp:cNvPr id="0" name=""/>
        <dsp:cNvSpPr/>
      </dsp:nvSpPr>
      <dsp:spPr>
        <a:xfrm>
          <a:off x="2793404" y="3539845"/>
          <a:ext cx="2207249" cy="142875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SATISFACCION Y FIDELIDAD </a:t>
          </a:r>
          <a:endParaRPr lang="es-EC" sz="1600" kern="1200" dirty="0"/>
        </a:p>
      </dsp:txBody>
      <dsp:txXfrm>
        <a:off x="2793404" y="3539845"/>
        <a:ext cx="2207249" cy="1428753"/>
      </dsp:txXfrm>
    </dsp:sp>
    <dsp:sp modelId="{DC06617D-7B1E-4108-9535-E286C77EB8ED}">
      <dsp:nvSpPr>
        <dsp:cNvPr id="0" name=""/>
        <dsp:cNvSpPr/>
      </dsp:nvSpPr>
      <dsp:spPr>
        <a:xfrm>
          <a:off x="428633" y="1714515"/>
          <a:ext cx="2364797" cy="142875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INSTRUMENTOS Y RECURSO HUMANO </a:t>
          </a:r>
          <a:endParaRPr lang="es-EC" sz="1600" kern="1200" dirty="0"/>
        </a:p>
      </dsp:txBody>
      <dsp:txXfrm>
        <a:off x="428633" y="1714515"/>
        <a:ext cx="2364797" cy="1428753"/>
      </dsp:txXfrm>
    </dsp:sp>
  </dsp:spTree>
</dsp:drawing>
</file>

<file path=ppt/diagrams/drawing1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02B6A3B-B886-4173-B349-F9D5ADD1738D}">
      <dsp:nvSpPr>
        <dsp:cNvPr id="0" name=""/>
        <dsp:cNvSpPr/>
      </dsp:nvSpPr>
      <dsp:spPr>
        <a:xfrm>
          <a:off x="3558993" y="2038885"/>
          <a:ext cx="1454572" cy="145457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/>
            <a:t>VISIÓN</a:t>
          </a:r>
          <a:endParaRPr lang="es-EC" sz="2000" b="1" kern="1200" dirty="0"/>
        </a:p>
      </dsp:txBody>
      <dsp:txXfrm>
        <a:off x="3558993" y="2038885"/>
        <a:ext cx="1454572" cy="1454572"/>
      </dsp:txXfrm>
    </dsp:sp>
    <dsp:sp modelId="{EB3C722F-58A9-425C-9B06-344288FC81AE}">
      <dsp:nvSpPr>
        <dsp:cNvPr id="0" name=""/>
        <dsp:cNvSpPr/>
      </dsp:nvSpPr>
      <dsp:spPr>
        <a:xfrm rot="16200000">
          <a:off x="4132248" y="1509702"/>
          <a:ext cx="308062" cy="494554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500" kern="1200">
            <a:solidFill>
              <a:schemeClr val="tx1"/>
            </a:solidFill>
          </a:endParaRPr>
        </a:p>
      </dsp:txBody>
      <dsp:txXfrm rot="16200000">
        <a:off x="4132248" y="1509702"/>
        <a:ext cx="308062" cy="494554"/>
      </dsp:txXfrm>
    </dsp:sp>
    <dsp:sp modelId="{0CCD705A-2496-4AA5-B4FF-BA950163847C}">
      <dsp:nvSpPr>
        <dsp:cNvPr id="0" name=""/>
        <dsp:cNvSpPr/>
      </dsp:nvSpPr>
      <dsp:spPr>
        <a:xfrm>
          <a:off x="2866049" y="3063"/>
          <a:ext cx="2840460" cy="145457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ACTIVIDADES SUSTENTABLES </a:t>
          </a:r>
          <a:endParaRPr lang="es-EC" sz="1500" kern="1200" dirty="0"/>
        </a:p>
      </dsp:txBody>
      <dsp:txXfrm>
        <a:off x="2866049" y="3063"/>
        <a:ext cx="2840460" cy="1454572"/>
      </dsp:txXfrm>
    </dsp:sp>
    <dsp:sp modelId="{36A6F2AF-8D40-431B-83ED-3339A9364FD1}">
      <dsp:nvSpPr>
        <dsp:cNvPr id="0" name=""/>
        <dsp:cNvSpPr/>
      </dsp:nvSpPr>
      <dsp:spPr>
        <a:xfrm rot="20777904">
          <a:off x="5118384" y="2276697"/>
          <a:ext cx="322615" cy="494554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500" kern="1200">
            <a:solidFill>
              <a:schemeClr val="tx1"/>
            </a:solidFill>
          </a:endParaRPr>
        </a:p>
      </dsp:txBody>
      <dsp:txXfrm rot="20777904">
        <a:off x="5118384" y="2276697"/>
        <a:ext cx="322615" cy="494554"/>
      </dsp:txXfrm>
    </dsp:sp>
    <dsp:sp modelId="{F62D2F78-CE07-4F21-96E8-23C70227DD28}">
      <dsp:nvSpPr>
        <dsp:cNvPr id="0" name=""/>
        <dsp:cNvSpPr/>
      </dsp:nvSpPr>
      <dsp:spPr>
        <a:xfrm>
          <a:off x="5446343" y="1409801"/>
          <a:ext cx="2840460" cy="145457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BENEFICIOS SOCIOECONOMICOS </a:t>
          </a:r>
          <a:endParaRPr lang="es-EC" sz="1500" kern="1200" dirty="0"/>
        </a:p>
      </dsp:txBody>
      <dsp:txXfrm>
        <a:off x="5446343" y="1409801"/>
        <a:ext cx="2840460" cy="1454572"/>
      </dsp:txXfrm>
    </dsp:sp>
    <dsp:sp modelId="{EBB95643-969A-4B71-A60C-75C516682481}">
      <dsp:nvSpPr>
        <dsp:cNvPr id="0" name=""/>
        <dsp:cNvSpPr/>
      </dsp:nvSpPr>
      <dsp:spPr>
        <a:xfrm rot="2487089">
          <a:off x="4911215" y="3260488"/>
          <a:ext cx="429432" cy="494554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500" kern="1200">
            <a:solidFill>
              <a:schemeClr val="tx1"/>
            </a:solidFill>
          </a:endParaRPr>
        </a:p>
      </dsp:txBody>
      <dsp:txXfrm rot="2487089">
        <a:off x="4911215" y="3260488"/>
        <a:ext cx="429432" cy="494554"/>
      </dsp:txXfrm>
    </dsp:sp>
    <dsp:sp modelId="{7AA19072-8F71-42A7-83F5-04150DB1FA02}">
      <dsp:nvSpPr>
        <dsp:cNvPr id="0" name=""/>
        <dsp:cNvSpPr/>
      </dsp:nvSpPr>
      <dsp:spPr>
        <a:xfrm>
          <a:off x="4730830" y="3685891"/>
          <a:ext cx="2840460" cy="145457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CONSERVACION DE SU TERRITORIO, CULTURA Y BIODIVERSIDAD ÉTNICA </a:t>
          </a:r>
          <a:endParaRPr lang="es-EC" sz="1500" kern="1200" dirty="0"/>
        </a:p>
      </dsp:txBody>
      <dsp:txXfrm>
        <a:off x="4730830" y="3685891"/>
        <a:ext cx="2840460" cy="1454572"/>
      </dsp:txXfrm>
    </dsp:sp>
    <dsp:sp modelId="{E594D7CD-D7F5-4826-AD9D-176187C1A5F1}">
      <dsp:nvSpPr>
        <dsp:cNvPr id="0" name=""/>
        <dsp:cNvSpPr/>
      </dsp:nvSpPr>
      <dsp:spPr>
        <a:xfrm rot="8103715">
          <a:off x="3352688" y="3268437"/>
          <a:ext cx="364852" cy="494554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500" kern="1200">
            <a:solidFill>
              <a:schemeClr val="tx1"/>
            </a:solidFill>
          </a:endParaRPr>
        </a:p>
      </dsp:txBody>
      <dsp:txXfrm rot="8103715">
        <a:off x="3352688" y="3268437"/>
        <a:ext cx="364852" cy="494554"/>
      </dsp:txXfrm>
    </dsp:sp>
    <dsp:sp modelId="{00EA81DF-85D5-4B74-817B-77439364DEDE}">
      <dsp:nvSpPr>
        <dsp:cNvPr id="0" name=""/>
        <dsp:cNvSpPr/>
      </dsp:nvSpPr>
      <dsp:spPr>
        <a:xfrm>
          <a:off x="1215473" y="3685898"/>
          <a:ext cx="2840460" cy="145457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TURISTAS NACIONALES E INTERNACIONALES </a:t>
          </a:r>
          <a:endParaRPr lang="es-EC" sz="1500" kern="1200" dirty="0"/>
        </a:p>
      </dsp:txBody>
      <dsp:txXfrm>
        <a:off x="1215473" y="3685898"/>
        <a:ext cx="2840460" cy="1454572"/>
      </dsp:txXfrm>
    </dsp:sp>
    <dsp:sp modelId="{E1EFE02B-147C-476B-9971-45CF5E11F0F4}">
      <dsp:nvSpPr>
        <dsp:cNvPr id="0" name=""/>
        <dsp:cNvSpPr/>
      </dsp:nvSpPr>
      <dsp:spPr>
        <a:xfrm rot="11600755">
          <a:off x="3082242" y="2275601"/>
          <a:ext cx="357018" cy="494554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500" kern="1200">
            <a:solidFill>
              <a:schemeClr val="tx1"/>
            </a:solidFill>
          </a:endParaRPr>
        </a:p>
      </dsp:txBody>
      <dsp:txXfrm rot="11600755">
        <a:off x="3082242" y="2275601"/>
        <a:ext cx="357018" cy="494554"/>
      </dsp:txXfrm>
    </dsp:sp>
    <dsp:sp modelId="{F79CABB2-5EBC-4A05-A931-7CEBA9007077}">
      <dsp:nvSpPr>
        <dsp:cNvPr id="0" name=""/>
        <dsp:cNvSpPr/>
      </dsp:nvSpPr>
      <dsp:spPr>
        <a:xfrm>
          <a:off x="214314" y="1409797"/>
          <a:ext cx="2840460" cy="145457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CONOCER BIODIVERSIDAD </a:t>
          </a:r>
          <a:endParaRPr lang="es-EC" sz="1500" kern="1200" dirty="0"/>
        </a:p>
      </dsp:txBody>
      <dsp:txXfrm>
        <a:off x="214314" y="1409797"/>
        <a:ext cx="2840460" cy="1454572"/>
      </dsp:txXfrm>
    </dsp:sp>
  </dsp:spTree>
</dsp:drawing>
</file>

<file path=ppt/diagrams/drawing1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E54AA73-5FCD-4EB1-85B7-26FC9752E546}">
      <dsp:nvSpPr>
        <dsp:cNvPr id="0" name=""/>
        <dsp:cNvSpPr/>
      </dsp:nvSpPr>
      <dsp:spPr>
        <a:xfrm>
          <a:off x="1866275" y="640988"/>
          <a:ext cx="4339895" cy="4339895"/>
        </a:xfrm>
        <a:prstGeom prst="blockArc">
          <a:avLst>
            <a:gd name="adj1" fmla="val 10782378"/>
            <a:gd name="adj2" fmla="val 16548231"/>
            <a:gd name="adj3" fmla="val 4642"/>
          </a:avLst>
        </a:prstGeom>
        <a:solidFill>
          <a:schemeClr val="dk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11E8742-0B13-42B6-909F-3C14C8F43B52}">
      <dsp:nvSpPr>
        <dsp:cNvPr id="0" name=""/>
        <dsp:cNvSpPr/>
      </dsp:nvSpPr>
      <dsp:spPr>
        <a:xfrm>
          <a:off x="1866275" y="662718"/>
          <a:ext cx="4339895" cy="4339895"/>
        </a:xfrm>
        <a:prstGeom prst="blockArc">
          <a:avLst>
            <a:gd name="adj1" fmla="val 5051769"/>
            <a:gd name="adj2" fmla="val 10817622"/>
            <a:gd name="adj3" fmla="val 4642"/>
          </a:avLst>
        </a:prstGeom>
        <a:solidFill>
          <a:schemeClr val="dk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9066411-53D1-48C5-9B17-A304BB69FD7F}">
      <dsp:nvSpPr>
        <dsp:cNvPr id="0" name=""/>
        <dsp:cNvSpPr/>
      </dsp:nvSpPr>
      <dsp:spPr>
        <a:xfrm>
          <a:off x="2294952" y="662718"/>
          <a:ext cx="4339895" cy="4339895"/>
        </a:xfrm>
        <a:prstGeom prst="blockArc">
          <a:avLst>
            <a:gd name="adj1" fmla="val 21582378"/>
            <a:gd name="adj2" fmla="val 5748231"/>
            <a:gd name="adj3" fmla="val 4642"/>
          </a:avLst>
        </a:prstGeom>
        <a:solidFill>
          <a:schemeClr val="dk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9BAA57B-70EF-4228-8F1F-2B284D13F1D7}">
      <dsp:nvSpPr>
        <dsp:cNvPr id="0" name=""/>
        <dsp:cNvSpPr/>
      </dsp:nvSpPr>
      <dsp:spPr>
        <a:xfrm>
          <a:off x="2294952" y="640988"/>
          <a:ext cx="4339895" cy="4339895"/>
        </a:xfrm>
        <a:prstGeom prst="blockArc">
          <a:avLst>
            <a:gd name="adj1" fmla="val 15851769"/>
            <a:gd name="adj2" fmla="val 17622"/>
            <a:gd name="adj3" fmla="val 4642"/>
          </a:avLst>
        </a:prstGeom>
        <a:solidFill>
          <a:schemeClr val="dk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FEAB15F-A751-43B0-A151-122D7F2C82C4}">
      <dsp:nvSpPr>
        <dsp:cNvPr id="0" name=""/>
        <dsp:cNvSpPr/>
      </dsp:nvSpPr>
      <dsp:spPr>
        <a:xfrm>
          <a:off x="3251222" y="2357458"/>
          <a:ext cx="1998677" cy="92868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latin typeface="Arial" pitchFamily="34" charset="0"/>
              <a:cs typeface="Arial" pitchFamily="34" charset="0"/>
            </a:rPr>
            <a:t>VIABILIDAD DEL PROYECTO </a:t>
          </a:r>
          <a:endParaRPr lang="es-EC" sz="1400" kern="1200" dirty="0">
            <a:latin typeface="Arial" pitchFamily="34" charset="0"/>
            <a:cs typeface="Arial" pitchFamily="34" charset="0"/>
          </a:endParaRPr>
        </a:p>
      </dsp:txBody>
      <dsp:txXfrm>
        <a:off x="3251222" y="2357458"/>
        <a:ext cx="1998677" cy="928685"/>
      </dsp:txXfrm>
    </dsp:sp>
    <dsp:sp modelId="{11995703-E6C4-4443-B8A0-6D2B3D42FAC7}">
      <dsp:nvSpPr>
        <dsp:cNvPr id="0" name=""/>
        <dsp:cNvSpPr/>
      </dsp:nvSpPr>
      <dsp:spPr>
        <a:xfrm>
          <a:off x="3262591" y="2683"/>
          <a:ext cx="1975940" cy="13990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latin typeface="Arial" pitchFamily="34" charset="0"/>
              <a:cs typeface="Arial" pitchFamily="34" charset="0"/>
            </a:rPr>
            <a:t>ESTUDIO DE MERCADO </a:t>
          </a:r>
          <a:endParaRPr lang="es-EC" sz="1400" kern="1200" dirty="0">
            <a:latin typeface="Arial" pitchFamily="34" charset="0"/>
            <a:cs typeface="Arial" pitchFamily="34" charset="0"/>
          </a:endParaRPr>
        </a:p>
      </dsp:txBody>
      <dsp:txXfrm>
        <a:off x="3262591" y="2683"/>
        <a:ext cx="1975940" cy="1399073"/>
      </dsp:txXfrm>
    </dsp:sp>
    <dsp:sp modelId="{53C99E5A-BC9E-4920-8424-A68BBA75E399}">
      <dsp:nvSpPr>
        <dsp:cNvPr id="0" name=""/>
        <dsp:cNvSpPr/>
      </dsp:nvSpPr>
      <dsp:spPr>
        <a:xfrm>
          <a:off x="5596483" y="2122264"/>
          <a:ext cx="1975940" cy="13990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latin typeface="Arial" pitchFamily="34" charset="0"/>
              <a:cs typeface="Arial" pitchFamily="34" charset="0"/>
            </a:rPr>
            <a:t>ESTUDIO TÉCNICO </a:t>
          </a:r>
          <a:endParaRPr lang="es-EC" sz="1400" kern="1200" dirty="0">
            <a:latin typeface="Arial" pitchFamily="34" charset="0"/>
            <a:cs typeface="Arial" pitchFamily="34" charset="0"/>
          </a:endParaRPr>
        </a:p>
      </dsp:txBody>
      <dsp:txXfrm>
        <a:off x="5596483" y="2122264"/>
        <a:ext cx="1975940" cy="1399073"/>
      </dsp:txXfrm>
    </dsp:sp>
    <dsp:sp modelId="{AD73887A-C3D7-4A3B-9690-9B2080FC5844}">
      <dsp:nvSpPr>
        <dsp:cNvPr id="0" name=""/>
        <dsp:cNvSpPr/>
      </dsp:nvSpPr>
      <dsp:spPr>
        <a:xfrm>
          <a:off x="3262591" y="4241845"/>
          <a:ext cx="1975940" cy="13990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latin typeface="Arial" pitchFamily="34" charset="0"/>
              <a:cs typeface="Arial" pitchFamily="34" charset="0"/>
            </a:rPr>
            <a:t>RECURSOS ECONOMICOS </a:t>
          </a:r>
          <a:endParaRPr lang="es-EC" sz="1400" kern="1200" dirty="0">
            <a:latin typeface="Arial" pitchFamily="34" charset="0"/>
            <a:cs typeface="Arial" pitchFamily="34" charset="0"/>
          </a:endParaRPr>
        </a:p>
      </dsp:txBody>
      <dsp:txXfrm>
        <a:off x="3262591" y="4241845"/>
        <a:ext cx="1975940" cy="1399073"/>
      </dsp:txXfrm>
    </dsp:sp>
    <dsp:sp modelId="{27F2D3C8-CAAB-4117-8D37-04F9D661D928}">
      <dsp:nvSpPr>
        <dsp:cNvPr id="0" name=""/>
        <dsp:cNvSpPr/>
      </dsp:nvSpPr>
      <dsp:spPr>
        <a:xfrm>
          <a:off x="928699" y="2122264"/>
          <a:ext cx="1975940" cy="13990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latin typeface="Arial" pitchFamily="34" charset="0"/>
              <a:cs typeface="Arial" pitchFamily="34" charset="0"/>
            </a:rPr>
            <a:t>EQUIPOS E INSUMOS </a:t>
          </a:r>
          <a:endParaRPr lang="es-EC" sz="1400" kern="1200" dirty="0">
            <a:latin typeface="Arial" pitchFamily="34" charset="0"/>
            <a:cs typeface="Arial" pitchFamily="34" charset="0"/>
          </a:endParaRPr>
        </a:p>
      </dsp:txBody>
      <dsp:txXfrm>
        <a:off x="928699" y="2122264"/>
        <a:ext cx="1975940" cy="1399073"/>
      </dsp:txXfrm>
    </dsp:sp>
  </dsp:spTree>
</dsp:drawing>
</file>

<file path=ppt/diagrams/drawing1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96BCFFB-A492-456B-A569-5E86C6D633E1}">
      <dsp:nvSpPr>
        <dsp:cNvPr id="0" name=""/>
        <dsp:cNvSpPr/>
      </dsp:nvSpPr>
      <dsp:spPr>
        <a:xfrm>
          <a:off x="4908" y="441365"/>
          <a:ext cx="1363583" cy="136358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latin typeface="Arial" pitchFamily="34" charset="0"/>
              <a:cs typeface="Arial" pitchFamily="34" charset="0"/>
            </a:rPr>
            <a:t>ACTIVOS FIJOS </a:t>
          </a:r>
          <a:endParaRPr lang="es-EC" sz="1200" kern="1200" dirty="0">
            <a:latin typeface="Arial" pitchFamily="34" charset="0"/>
            <a:cs typeface="Arial" pitchFamily="34" charset="0"/>
          </a:endParaRPr>
        </a:p>
      </dsp:txBody>
      <dsp:txXfrm>
        <a:off x="4908" y="441365"/>
        <a:ext cx="1363583" cy="1363583"/>
      </dsp:txXfrm>
    </dsp:sp>
    <dsp:sp modelId="{687BD085-4F7D-4090-9907-2647D0DB830D}">
      <dsp:nvSpPr>
        <dsp:cNvPr id="0" name=""/>
        <dsp:cNvSpPr/>
      </dsp:nvSpPr>
      <dsp:spPr>
        <a:xfrm>
          <a:off x="1479214" y="727717"/>
          <a:ext cx="790878" cy="790878"/>
        </a:xfrm>
        <a:prstGeom prst="mathPlus">
          <a:avLst/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>
            <a:latin typeface="Arial" pitchFamily="34" charset="0"/>
            <a:cs typeface="Arial" pitchFamily="34" charset="0"/>
          </a:endParaRPr>
        </a:p>
      </dsp:txBody>
      <dsp:txXfrm>
        <a:off x="1479214" y="727717"/>
        <a:ext cx="790878" cy="790878"/>
      </dsp:txXfrm>
    </dsp:sp>
    <dsp:sp modelId="{308061CA-11D1-4C4A-904E-4E6CC9C8764A}">
      <dsp:nvSpPr>
        <dsp:cNvPr id="0" name=""/>
        <dsp:cNvSpPr/>
      </dsp:nvSpPr>
      <dsp:spPr>
        <a:xfrm>
          <a:off x="2380815" y="441365"/>
          <a:ext cx="1363583" cy="136358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latin typeface="Arial" pitchFamily="34" charset="0"/>
              <a:cs typeface="Arial" pitchFamily="34" charset="0"/>
            </a:rPr>
            <a:t>ACTIVOS DIFERIDOS </a:t>
          </a:r>
          <a:endParaRPr lang="es-EC" sz="1200" kern="1200" dirty="0">
            <a:latin typeface="Arial" pitchFamily="34" charset="0"/>
            <a:cs typeface="Arial" pitchFamily="34" charset="0"/>
          </a:endParaRPr>
        </a:p>
      </dsp:txBody>
      <dsp:txXfrm>
        <a:off x="2380815" y="441365"/>
        <a:ext cx="1363583" cy="1363583"/>
      </dsp:txXfrm>
    </dsp:sp>
    <dsp:sp modelId="{4394E887-E5E1-4D33-A330-D28FF61DC9D8}">
      <dsp:nvSpPr>
        <dsp:cNvPr id="0" name=""/>
        <dsp:cNvSpPr/>
      </dsp:nvSpPr>
      <dsp:spPr>
        <a:xfrm>
          <a:off x="3855122" y="727717"/>
          <a:ext cx="790878" cy="790878"/>
        </a:xfrm>
        <a:prstGeom prst="mathPlus">
          <a:avLst/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>
            <a:latin typeface="Arial" pitchFamily="34" charset="0"/>
            <a:cs typeface="Arial" pitchFamily="34" charset="0"/>
          </a:endParaRPr>
        </a:p>
      </dsp:txBody>
      <dsp:txXfrm>
        <a:off x="3855122" y="727717"/>
        <a:ext cx="790878" cy="790878"/>
      </dsp:txXfrm>
    </dsp:sp>
    <dsp:sp modelId="{974662E0-FC12-452D-A41D-BBDCC5DA8F65}">
      <dsp:nvSpPr>
        <dsp:cNvPr id="0" name=""/>
        <dsp:cNvSpPr/>
      </dsp:nvSpPr>
      <dsp:spPr>
        <a:xfrm>
          <a:off x="4756723" y="441365"/>
          <a:ext cx="1363583" cy="136358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latin typeface="Arial" pitchFamily="34" charset="0"/>
              <a:cs typeface="Arial" pitchFamily="34" charset="0"/>
            </a:rPr>
            <a:t>CAPITAL DE TRABAJO </a:t>
          </a:r>
          <a:endParaRPr lang="es-EC" sz="1200" kern="1200" dirty="0">
            <a:latin typeface="Arial" pitchFamily="34" charset="0"/>
            <a:cs typeface="Arial" pitchFamily="34" charset="0"/>
          </a:endParaRPr>
        </a:p>
      </dsp:txBody>
      <dsp:txXfrm>
        <a:off x="4756723" y="441365"/>
        <a:ext cx="1363583" cy="1363583"/>
      </dsp:txXfrm>
    </dsp:sp>
    <dsp:sp modelId="{F1784ECF-403A-46BD-85BA-49B619A13AA1}">
      <dsp:nvSpPr>
        <dsp:cNvPr id="0" name=""/>
        <dsp:cNvSpPr/>
      </dsp:nvSpPr>
      <dsp:spPr>
        <a:xfrm>
          <a:off x="6231030" y="727717"/>
          <a:ext cx="790878" cy="790878"/>
        </a:xfrm>
        <a:prstGeom prst="mathEqual">
          <a:avLst/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>
            <a:latin typeface="Arial" pitchFamily="34" charset="0"/>
            <a:cs typeface="Arial" pitchFamily="34" charset="0"/>
          </a:endParaRPr>
        </a:p>
      </dsp:txBody>
      <dsp:txXfrm>
        <a:off x="6231030" y="727717"/>
        <a:ext cx="790878" cy="790878"/>
      </dsp:txXfrm>
    </dsp:sp>
    <dsp:sp modelId="{93F47347-C8B2-46C4-AF5F-5E4EB3CDE012}">
      <dsp:nvSpPr>
        <dsp:cNvPr id="0" name=""/>
        <dsp:cNvSpPr/>
      </dsp:nvSpPr>
      <dsp:spPr>
        <a:xfrm>
          <a:off x="7132631" y="441365"/>
          <a:ext cx="1363583" cy="136358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latin typeface="Arial" pitchFamily="34" charset="0"/>
              <a:cs typeface="Arial" pitchFamily="34" charset="0"/>
            </a:rPr>
            <a:t>INVERSION DEL PROYECTO</a:t>
          </a:r>
          <a:endParaRPr lang="es-EC" sz="1200" kern="1200" dirty="0">
            <a:latin typeface="Arial" pitchFamily="34" charset="0"/>
            <a:cs typeface="Arial" pitchFamily="34" charset="0"/>
          </a:endParaRPr>
        </a:p>
      </dsp:txBody>
      <dsp:txXfrm>
        <a:off x="7132631" y="441365"/>
        <a:ext cx="1363583" cy="1363583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624FBCD-2060-4BFC-B112-66287A903289}">
      <dsp:nvSpPr>
        <dsp:cNvPr id="0" name=""/>
        <dsp:cNvSpPr/>
      </dsp:nvSpPr>
      <dsp:spPr>
        <a:xfrm>
          <a:off x="178595" y="0"/>
          <a:ext cx="5000660" cy="5000660"/>
        </a:xfrm>
        <a:prstGeom prst="diamond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EBE2371-88C7-40B4-AC53-5D4C1F8E8A10}">
      <dsp:nvSpPr>
        <dsp:cNvPr id="0" name=""/>
        <dsp:cNvSpPr/>
      </dsp:nvSpPr>
      <dsp:spPr>
        <a:xfrm>
          <a:off x="653657" y="475062"/>
          <a:ext cx="1950257" cy="195025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300" kern="1200" dirty="0" smtClean="0">
              <a:solidFill>
                <a:schemeClr val="tx1"/>
              </a:solidFill>
            </a:rPr>
            <a:t>Personas encuentran un objetivo común</a:t>
          </a:r>
          <a:endParaRPr lang="es-EC" sz="2300" kern="1200" dirty="0">
            <a:solidFill>
              <a:schemeClr val="tx1"/>
            </a:solidFill>
          </a:endParaRPr>
        </a:p>
      </dsp:txBody>
      <dsp:txXfrm>
        <a:off x="653657" y="475062"/>
        <a:ext cx="1950257" cy="1950257"/>
      </dsp:txXfrm>
    </dsp:sp>
    <dsp:sp modelId="{BC9EEAF1-930F-448F-9409-3991165DD8C3}">
      <dsp:nvSpPr>
        <dsp:cNvPr id="0" name=""/>
        <dsp:cNvSpPr/>
      </dsp:nvSpPr>
      <dsp:spPr>
        <a:xfrm>
          <a:off x="2753934" y="475062"/>
          <a:ext cx="1950257" cy="195025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300" kern="1200" dirty="0" smtClean="0">
              <a:solidFill>
                <a:schemeClr val="tx1"/>
              </a:solidFill>
            </a:rPr>
            <a:t>Objetivo de mejorar el nivel de vida de la comunidad</a:t>
          </a:r>
          <a:endParaRPr lang="es-EC" sz="2300" kern="1200" dirty="0">
            <a:solidFill>
              <a:schemeClr val="tx1"/>
            </a:solidFill>
          </a:endParaRPr>
        </a:p>
      </dsp:txBody>
      <dsp:txXfrm>
        <a:off x="2753934" y="475062"/>
        <a:ext cx="1950257" cy="1950257"/>
      </dsp:txXfrm>
    </dsp:sp>
    <dsp:sp modelId="{47FE83B5-32F8-4589-B5EC-8A8A5BCF4E57}">
      <dsp:nvSpPr>
        <dsp:cNvPr id="0" name=""/>
        <dsp:cNvSpPr/>
      </dsp:nvSpPr>
      <dsp:spPr>
        <a:xfrm>
          <a:off x="653657" y="2575339"/>
          <a:ext cx="1950257" cy="195025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300" kern="1200" dirty="0" smtClean="0">
              <a:solidFill>
                <a:schemeClr val="tx1"/>
              </a:solidFill>
            </a:rPr>
            <a:t>Aprovechar los beneficios naturales y culturales</a:t>
          </a:r>
          <a:endParaRPr lang="es-EC" sz="2300" kern="1200" dirty="0">
            <a:solidFill>
              <a:schemeClr val="tx1"/>
            </a:solidFill>
          </a:endParaRPr>
        </a:p>
      </dsp:txBody>
      <dsp:txXfrm>
        <a:off x="653657" y="2575339"/>
        <a:ext cx="1950257" cy="1950257"/>
      </dsp:txXfrm>
    </dsp:sp>
    <dsp:sp modelId="{FE29BD00-118C-4553-B259-42DD0D046705}">
      <dsp:nvSpPr>
        <dsp:cNvPr id="0" name=""/>
        <dsp:cNvSpPr/>
      </dsp:nvSpPr>
      <dsp:spPr>
        <a:xfrm>
          <a:off x="2753934" y="2575339"/>
          <a:ext cx="1950257" cy="195025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300" kern="1200" dirty="0" smtClean="0">
              <a:solidFill>
                <a:schemeClr val="tx1"/>
              </a:solidFill>
            </a:rPr>
            <a:t>Proteger su territorio</a:t>
          </a:r>
          <a:endParaRPr lang="es-EC" sz="2300" kern="1200" dirty="0">
            <a:solidFill>
              <a:schemeClr val="tx1"/>
            </a:solidFill>
          </a:endParaRPr>
        </a:p>
      </dsp:txBody>
      <dsp:txXfrm>
        <a:off x="2753934" y="2575339"/>
        <a:ext cx="1950257" cy="1950257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AC3389D-F39B-4A9B-B795-5BCFBFE0C433}">
      <dsp:nvSpPr>
        <dsp:cNvPr id="0" name=""/>
        <dsp:cNvSpPr/>
      </dsp:nvSpPr>
      <dsp:spPr>
        <a:xfrm>
          <a:off x="545185" y="2546"/>
          <a:ext cx="2410091" cy="94725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solidFill>
                <a:schemeClr val="tx1"/>
              </a:solidFill>
            </a:rPr>
            <a:t>Recopilación de información </a:t>
          </a:r>
          <a:endParaRPr lang="es-EC" sz="1800" kern="1200" dirty="0">
            <a:solidFill>
              <a:schemeClr val="tx1"/>
            </a:solidFill>
          </a:endParaRPr>
        </a:p>
      </dsp:txBody>
      <dsp:txXfrm>
        <a:off x="545185" y="2546"/>
        <a:ext cx="2410091" cy="947251"/>
      </dsp:txXfrm>
    </dsp:sp>
    <dsp:sp modelId="{0398B137-9B26-4C90-8007-18B04FA20519}">
      <dsp:nvSpPr>
        <dsp:cNvPr id="0" name=""/>
        <dsp:cNvSpPr/>
      </dsp:nvSpPr>
      <dsp:spPr>
        <a:xfrm rot="5400000">
          <a:off x="1572621" y="973478"/>
          <a:ext cx="355219" cy="42626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400" kern="1200">
            <a:solidFill>
              <a:schemeClr val="tx1"/>
            </a:solidFill>
          </a:endParaRPr>
        </a:p>
      </dsp:txBody>
      <dsp:txXfrm rot="5400000">
        <a:off x="1572621" y="973478"/>
        <a:ext cx="355219" cy="426263"/>
      </dsp:txXfrm>
    </dsp:sp>
    <dsp:sp modelId="{8839055F-FB54-4495-B150-45D9D38F8C15}">
      <dsp:nvSpPr>
        <dsp:cNvPr id="0" name=""/>
        <dsp:cNvSpPr/>
      </dsp:nvSpPr>
      <dsp:spPr>
        <a:xfrm>
          <a:off x="545185" y="1423423"/>
          <a:ext cx="2410091" cy="94725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solidFill>
                <a:schemeClr val="tx1"/>
              </a:solidFill>
            </a:rPr>
            <a:t>Viabilidad técnica y financiera</a:t>
          </a:r>
          <a:endParaRPr lang="es-EC" sz="1800" kern="1200" dirty="0">
            <a:solidFill>
              <a:schemeClr val="tx1"/>
            </a:solidFill>
          </a:endParaRPr>
        </a:p>
      </dsp:txBody>
      <dsp:txXfrm>
        <a:off x="545185" y="1423423"/>
        <a:ext cx="2410091" cy="947251"/>
      </dsp:txXfrm>
    </dsp:sp>
    <dsp:sp modelId="{0FCA0249-45A3-46D2-A551-5DD261DF9C84}">
      <dsp:nvSpPr>
        <dsp:cNvPr id="0" name=""/>
        <dsp:cNvSpPr/>
      </dsp:nvSpPr>
      <dsp:spPr>
        <a:xfrm rot="5400000">
          <a:off x="1572621" y="2394355"/>
          <a:ext cx="355219" cy="42626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400" kern="1200">
            <a:solidFill>
              <a:schemeClr val="tx1"/>
            </a:solidFill>
          </a:endParaRPr>
        </a:p>
      </dsp:txBody>
      <dsp:txXfrm rot="5400000">
        <a:off x="1572621" y="2394355"/>
        <a:ext cx="355219" cy="426263"/>
      </dsp:txXfrm>
    </dsp:sp>
    <dsp:sp modelId="{5FB66092-CBE0-4D0C-A481-ED45CCD2CD06}">
      <dsp:nvSpPr>
        <dsp:cNvPr id="0" name=""/>
        <dsp:cNvSpPr/>
      </dsp:nvSpPr>
      <dsp:spPr>
        <a:xfrm>
          <a:off x="545185" y="2844299"/>
          <a:ext cx="2410091" cy="94725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solidFill>
                <a:schemeClr val="tx1"/>
              </a:solidFill>
            </a:rPr>
            <a:t>Análisis de factores externos </a:t>
          </a:r>
          <a:endParaRPr lang="es-EC" sz="1800" kern="1200" dirty="0">
            <a:solidFill>
              <a:schemeClr val="tx1"/>
            </a:solidFill>
          </a:endParaRPr>
        </a:p>
      </dsp:txBody>
      <dsp:txXfrm>
        <a:off x="545185" y="2844299"/>
        <a:ext cx="2410091" cy="947251"/>
      </dsp:txXfrm>
    </dsp:sp>
    <dsp:sp modelId="{BFD99A4F-DFA5-4EB7-97E5-E11FC9C904B5}">
      <dsp:nvSpPr>
        <dsp:cNvPr id="0" name=""/>
        <dsp:cNvSpPr/>
      </dsp:nvSpPr>
      <dsp:spPr>
        <a:xfrm rot="5400000">
          <a:off x="1572621" y="3815232"/>
          <a:ext cx="355219" cy="42626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400" kern="1200">
            <a:solidFill>
              <a:schemeClr val="tx1"/>
            </a:solidFill>
          </a:endParaRPr>
        </a:p>
      </dsp:txBody>
      <dsp:txXfrm rot="5400000">
        <a:off x="1572621" y="3815232"/>
        <a:ext cx="355219" cy="426263"/>
      </dsp:txXfrm>
    </dsp:sp>
    <dsp:sp modelId="{B626FCD5-FF0E-4BF4-8446-FCB920E2CAD8}">
      <dsp:nvSpPr>
        <dsp:cNvPr id="0" name=""/>
        <dsp:cNvSpPr/>
      </dsp:nvSpPr>
      <dsp:spPr>
        <a:xfrm>
          <a:off x="545185" y="4265176"/>
          <a:ext cx="2410091" cy="94725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solidFill>
                <a:schemeClr val="tx1"/>
              </a:solidFill>
            </a:rPr>
            <a:t>Elemento estratégico y variable </a:t>
          </a:r>
          <a:endParaRPr lang="es-EC" sz="1800" kern="1200" dirty="0">
            <a:solidFill>
              <a:schemeClr val="tx1"/>
            </a:solidFill>
          </a:endParaRPr>
        </a:p>
      </dsp:txBody>
      <dsp:txXfrm>
        <a:off x="545185" y="4265176"/>
        <a:ext cx="2410091" cy="947251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8892A2D-0F2C-4FB9-BDA8-749C1A6A6551}">
      <dsp:nvSpPr>
        <dsp:cNvPr id="0" name=""/>
        <dsp:cNvSpPr/>
      </dsp:nvSpPr>
      <dsp:spPr>
        <a:xfrm>
          <a:off x="248637" y="0"/>
          <a:ext cx="2503120" cy="133946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>
              <a:solidFill>
                <a:schemeClr val="tx1"/>
              </a:solidFill>
              <a:latin typeface="+mn-lt"/>
            </a:rPr>
            <a:t>Experiencia de convivir con la comunidad</a:t>
          </a:r>
          <a:endParaRPr lang="es-EC" sz="1600" kern="1200" dirty="0">
            <a:solidFill>
              <a:schemeClr val="tx1"/>
            </a:solidFill>
            <a:latin typeface="+mn-lt"/>
          </a:endParaRPr>
        </a:p>
      </dsp:txBody>
      <dsp:txXfrm>
        <a:off x="248637" y="0"/>
        <a:ext cx="2503120" cy="1339462"/>
      </dsp:txXfrm>
    </dsp:sp>
    <dsp:sp modelId="{70D8324C-5597-49D1-970C-F1E0E66A1A99}">
      <dsp:nvSpPr>
        <dsp:cNvPr id="0" name=""/>
        <dsp:cNvSpPr/>
      </dsp:nvSpPr>
      <dsp:spPr>
        <a:xfrm rot="5400000">
          <a:off x="1249048" y="1372949"/>
          <a:ext cx="502298" cy="60275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kern="1200">
            <a:solidFill>
              <a:schemeClr val="tx1"/>
            </a:solidFill>
            <a:latin typeface="+mn-lt"/>
          </a:endParaRPr>
        </a:p>
      </dsp:txBody>
      <dsp:txXfrm rot="5400000">
        <a:off x="1249048" y="1372949"/>
        <a:ext cx="502298" cy="602758"/>
      </dsp:txXfrm>
    </dsp:sp>
    <dsp:sp modelId="{32A4AB95-B9B1-4250-95CA-C35F07E0011B}">
      <dsp:nvSpPr>
        <dsp:cNvPr id="0" name=""/>
        <dsp:cNvSpPr/>
      </dsp:nvSpPr>
      <dsp:spPr>
        <a:xfrm>
          <a:off x="248637" y="2009193"/>
          <a:ext cx="2503120" cy="133946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>
              <a:solidFill>
                <a:schemeClr val="tx1"/>
              </a:solidFill>
              <a:latin typeface="+mn-lt"/>
            </a:rPr>
            <a:t>Actividades de entretenimiento y recreación </a:t>
          </a:r>
          <a:endParaRPr lang="es-EC" sz="1600" kern="1200" dirty="0">
            <a:solidFill>
              <a:schemeClr val="tx1"/>
            </a:solidFill>
            <a:latin typeface="+mn-lt"/>
          </a:endParaRPr>
        </a:p>
      </dsp:txBody>
      <dsp:txXfrm>
        <a:off x="248637" y="2009193"/>
        <a:ext cx="2503120" cy="1339462"/>
      </dsp:txXfrm>
    </dsp:sp>
    <dsp:sp modelId="{153AD892-3197-417C-BD22-F712FEDB07AC}">
      <dsp:nvSpPr>
        <dsp:cNvPr id="0" name=""/>
        <dsp:cNvSpPr/>
      </dsp:nvSpPr>
      <dsp:spPr>
        <a:xfrm rot="5400000">
          <a:off x="1249048" y="3382142"/>
          <a:ext cx="502298" cy="60275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kern="1200">
            <a:solidFill>
              <a:schemeClr val="tx1"/>
            </a:solidFill>
            <a:latin typeface="+mn-lt"/>
          </a:endParaRPr>
        </a:p>
      </dsp:txBody>
      <dsp:txXfrm rot="5400000">
        <a:off x="1249048" y="3382142"/>
        <a:ext cx="502298" cy="602758"/>
      </dsp:txXfrm>
    </dsp:sp>
    <dsp:sp modelId="{4420049A-D809-45CC-99EE-CFB92E426733}">
      <dsp:nvSpPr>
        <dsp:cNvPr id="0" name=""/>
        <dsp:cNvSpPr/>
      </dsp:nvSpPr>
      <dsp:spPr>
        <a:xfrm>
          <a:off x="248637" y="4018387"/>
          <a:ext cx="2503120" cy="133946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>
              <a:solidFill>
                <a:schemeClr val="tx1"/>
              </a:solidFill>
              <a:latin typeface="+mn-lt"/>
            </a:rPr>
            <a:t>Danzas típicas, música típica, participación en labores diarias, como en las chacras, elaboración de artesanías</a:t>
          </a:r>
          <a:endParaRPr lang="es-EC" sz="1600" kern="1200" dirty="0">
            <a:solidFill>
              <a:schemeClr val="tx1"/>
            </a:solidFill>
            <a:latin typeface="+mn-lt"/>
          </a:endParaRPr>
        </a:p>
      </dsp:txBody>
      <dsp:txXfrm>
        <a:off x="248637" y="4018387"/>
        <a:ext cx="2503120" cy="1339462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704A5E2-BE70-42BF-A9D1-4B25738AB0D1}">
      <dsp:nvSpPr>
        <dsp:cNvPr id="0" name=""/>
        <dsp:cNvSpPr/>
      </dsp:nvSpPr>
      <dsp:spPr>
        <a:xfrm>
          <a:off x="5504" y="100499"/>
          <a:ext cx="2377379" cy="1774663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2860" tIns="68580" rIns="22860" bIns="22860" numCol="1" spcCol="1270" anchor="t" anchorCtr="0">
          <a:noAutofit/>
        </a:bodyPr>
        <a:lstStyle/>
        <a:p>
          <a:pPr marL="171450" lvl="1" indent="-171450" algn="just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b="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Cabalgatas</a:t>
          </a:r>
          <a:endParaRPr lang="es-EC" sz="1800" b="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  <a:p>
          <a:pPr marL="171450" lvl="1" indent="-171450" algn="just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b="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Ciclismo</a:t>
          </a:r>
          <a:endParaRPr lang="es-EC" sz="1800" b="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  <a:p>
          <a:pPr marL="171450" lvl="1" indent="-171450" algn="just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b="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Caminata</a:t>
          </a:r>
          <a:endParaRPr lang="es-EC" sz="1800" b="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  <a:p>
          <a:pPr marL="171450" lvl="1" indent="-171450" algn="just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b="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Visita al corazón</a:t>
          </a:r>
          <a:endParaRPr lang="es-EC" sz="1800" b="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  <a:p>
          <a:pPr marL="171450" lvl="1" indent="-171450" algn="just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b="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Visita a todos los lugares turísticos  </a:t>
          </a:r>
          <a:endParaRPr lang="es-EC" sz="1800" b="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5504" y="100499"/>
        <a:ext cx="2377379" cy="1774663"/>
      </dsp:txXfrm>
    </dsp:sp>
    <dsp:sp modelId="{35A53E7A-CB53-4748-B606-18BEB13C0359}">
      <dsp:nvSpPr>
        <dsp:cNvPr id="0" name=""/>
        <dsp:cNvSpPr/>
      </dsp:nvSpPr>
      <dsp:spPr>
        <a:xfrm>
          <a:off x="5504" y="1875163"/>
          <a:ext cx="2377379" cy="763105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0" rIns="2286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Actividades Turísticas</a:t>
          </a:r>
          <a:endParaRPr lang="es-EC" sz="1800" b="1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5504" y="1875163"/>
        <a:ext cx="1674210" cy="763105"/>
      </dsp:txXfrm>
    </dsp:sp>
    <dsp:sp modelId="{9A4462CD-1E93-4863-B34D-410DE94920DD}">
      <dsp:nvSpPr>
        <dsp:cNvPr id="0" name=""/>
        <dsp:cNvSpPr/>
      </dsp:nvSpPr>
      <dsp:spPr>
        <a:xfrm>
          <a:off x="1746967" y="1996375"/>
          <a:ext cx="832082" cy="832082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9525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2E3260D-CD10-4351-B92C-608E2BA2B976}">
      <dsp:nvSpPr>
        <dsp:cNvPr id="0" name=""/>
        <dsp:cNvSpPr/>
      </dsp:nvSpPr>
      <dsp:spPr>
        <a:xfrm>
          <a:off x="2785193" y="100499"/>
          <a:ext cx="2377379" cy="1774663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2860" tIns="68580" rIns="22860" bIns="22860" numCol="1" spcCol="1270" anchor="t" anchorCtr="0">
          <a:noAutofit/>
        </a:bodyPr>
        <a:lstStyle/>
        <a:p>
          <a:pPr marL="171450" lvl="1" indent="-171450" algn="just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b="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Culturales </a:t>
          </a:r>
          <a:endParaRPr lang="es-EC" sz="1800" b="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  <a:p>
          <a:pPr marL="171450" lvl="1" indent="-171450" algn="just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b="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Naturales </a:t>
          </a:r>
          <a:endParaRPr lang="es-EC" sz="1800" b="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  <a:p>
          <a:pPr marL="171450" lvl="1" indent="-171450" algn="just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b="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Aventura </a:t>
          </a:r>
          <a:endParaRPr lang="es-EC" sz="1800" b="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2785193" y="100499"/>
        <a:ext cx="2377379" cy="1774663"/>
      </dsp:txXfrm>
    </dsp:sp>
    <dsp:sp modelId="{41165E72-3553-4316-A732-A119E62C171A}">
      <dsp:nvSpPr>
        <dsp:cNvPr id="0" name=""/>
        <dsp:cNvSpPr/>
      </dsp:nvSpPr>
      <dsp:spPr>
        <a:xfrm>
          <a:off x="2785193" y="1875163"/>
          <a:ext cx="2377379" cy="763105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0" rIns="2286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Experiencias</a:t>
          </a:r>
          <a:endParaRPr lang="es-EC" sz="1800" b="1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2785193" y="1875163"/>
        <a:ext cx="1674210" cy="763105"/>
      </dsp:txXfrm>
    </dsp:sp>
    <dsp:sp modelId="{4E002EB8-7182-4ECB-A085-E4FDAB675BD7}">
      <dsp:nvSpPr>
        <dsp:cNvPr id="0" name=""/>
        <dsp:cNvSpPr/>
      </dsp:nvSpPr>
      <dsp:spPr>
        <a:xfrm>
          <a:off x="4526656" y="1996375"/>
          <a:ext cx="832082" cy="832082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9525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E8DC39E-93D6-4D83-9873-61D6FDC7A864}">
      <dsp:nvSpPr>
        <dsp:cNvPr id="0" name=""/>
        <dsp:cNvSpPr/>
      </dsp:nvSpPr>
      <dsp:spPr>
        <a:xfrm>
          <a:off x="5572156" y="158744"/>
          <a:ext cx="2377379" cy="1774663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2860" tIns="68580" rIns="22860" bIns="22860" numCol="1" spcCol="1270" anchor="t" anchorCtr="0">
          <a:noAutofit/>
        </a:bodyPr>
        <a:lstStyle/>
        <a:p>
          <a:pPr marL="171450" lvl="1" indent="-171450" algn="just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b="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Alojamiento </a:t>
          </a:r>
          <a:endParaRPr lang="es-EC" sz="1800" b="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  <a:p>
          <a:pPr marL="171450" lvl="1" indent="-171450" algn="just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b="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Transporte </a:t>
          </a:r>
          <a:endParaRPr lang="es-EC" sz="1800" b="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  <a:p>
          <a:pPr marL="171450" lvl="1" indent="-171450" algn="just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b="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Alimentación</a:t>
          </a:r>
          <a:endParaRPr lang="es-EC" sz="1800" b="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  <a:p>
          <a:pPr marL="171450" lvl="1" indent="-171450" algn="just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b="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Guía turístico</a:t>
          </a:r>
          <a:endParaRPr lang="es-EC" sz="1800" b="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5572156" y="158744"/>
        <a:ext cx="2377379" cy="1774663"/>
      </dsp:txXfrm>
    </dsp:sp>
    <dsp:sp modelId="{F453A600-CAD5-48E4-BCDE-5B847FCA5BB6}">
      <dsp:nvSpPr>
        <dsp:cNvPr id="0" name=""/>
        <dsp:cNvSpPr/>
      </dsp:nvSpPr>
      <dsp:spPr>
        <a:xfrm>
          <a:off x="5564882" y="1875163"/>
          <a:ext cx="2377379" cy="763105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0" rIns="2286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Servicios</a:t>
          </a:r>
          <a:endParaRPr lang="es-EC" sz="1800" b="1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5564882" y="1875163"/>
        <a:ext cx="1674210" cy="763105"/>
      </dsp:txXfrm>
    </dsp:sp>
    <dsp:sp modelId="{EA81DCFD-7E98-4AC9-90E0-A6955249E415}">
      <dsp:nvSpPr>
        <dsp:cNvPr id="0" name=""/>
        <dsp:cNvSpPr/>
      </dsp:nvSpPr>
      <dsp:spPr>
        <a:xfrm>
          <a:off x="7306344" y="1996375"/>
          <a:ext cx="832082" cy="832082"/>
        </a:xfrm>
        <a:prstGeom prst="ellipse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9525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153E05A-E229-4655-A4A0-B0AB0C524EE2}">
      <dsp:nvSpPr>
        <dsp:cNvPr id="0" name=""/>
        <dsp:cNvSpPr/>
      </dsp:nvSpPr>
      <dsp:spPr>
        <a:xfrm>
          <a:off x="558" y="1429039"/>
          <a:ext cx="2031518" cy="101575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Relación con su oportunidad</a:t>
          </a:r>
          <a:endParaRPr lang="es-EC" sz="200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558" y="1429039"/>
        <a:ext cx="2031518" cy="1015759"/>
      </dsp:txXfrm>
    </dsp:sp>
    <dsp:sp modelId="{33898F1B-B941-498D-B0BC-0C5431C7A7BB}">
      <dsp:nvSpPr>
        <dsp:cNvPr id="0" name=""/>
        <dsp:cNvSpPr/>
      </dsp:nvSpPr>
      <dsp:spPr>
        <a:xfrm>
          <a:off x="203709" y="2444798"/>
          <a:ext cx="203151" cy="7618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61819"/>
              </a:lnTo>
              <a:lnTo>
                <a:pt x="203151" y="76181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F99C63-33C2-4847-BECA-33228F2EC938}">
      <dsp:nvSpPr>
        <dsp:cNvPr id="0" name=""/>
        <dsp:cNvSpPr/>
      </dsp:nvSpPr>
      <dsp:spPr>
        <a:xfrm>
          <a:off x="406861" y="2698737"/>
          <a:ext cx="1625214" cy="1015759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Insatisfecha</a:t>
          </a:r>
          <a:endParaRPr lang="es-EC" sz="200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406861" y="2698737"/>
        <a:ext cx="1625214" cy="1015759"/>
      </dsp:txXfrm>
    </dsp:sp>
    <dsp:sp modelId="{67E486D4-75C4-408A-BFCF-03C1F4263462}">
      <dsp:nvSpPr>
        <dsp:cNvPr id="0" name=""/>
        <dsp:cNvSpPr/>
      </dsp:nvSpPr>
      <dsp:spPr>
        <a:xfrm>
          <a:off x="2539955" y="1429039"/>
          <a:ext cx="2031518" cy="101575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Relación con su necesidad</a:t>
          </a:r>
          <a:endParaRPr lang="es-EC" sz="200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2539955" y="1429039"/>
        <a:ext cx="2031518" cy="1015759"/>
      </dsp:txXfrm>
    </dsp:sp>
    <dsp:sp modelId="{0DDF94E8-A069-4483-9AC4-A7296CFAB08B}">
      <dsp:nvSpPr>
        <dsp:cNvPr id="0" name=""/>
        <dsp:cNvSpPr/>
      </dsp:nvSpPr>
      <dsp:spPr>
        <a:xfrm>
          <a:off x="2743107" y="2444798"/>
          <a:ext cx="203151" cy="7618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61819"/>
              </a:lnTo>
              <a:lnTo>
                <a:pt x="203151" y="76181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1A1ECB-D696-4406-9449-4C7B4263346F}">
      <dsp:nvSpPr>
        <dsp:cNvPr id="0" name=""/>
        <dsp:cNvSpPr/>
      </dsp:nvSpPr>
      <dsp:spPr>
        <a:xfrm>
          <a:off x="2946259" y="2698737"/>
          <a:ext cx="1625214" cy="1015759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Básica </a:t>
          </a:r>
          <a:endParaRPr lang="es-EC" sz="200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2946259" y="2698737"/>
        <a:ext cx="1625214" cy="1015759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0A63877-5095-4271-95C6-6DB642594E15}">
      <dsp:nvSpPr>
        <dsp:cNvPr id="0" name=""/>
        <dsp:cNvSpPr/>
      </dsp:nvSpPr>
      <dsp:spPr>
        <a:xfrm>
          <a:off x="654" y="528778"/>
          <a:ext cx="2873631" cy="2145104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125730" rIns="41910" bIns="41910" numCol="1" spcCol="1270" anchor="t" anchorCtr="0">
          <a:noAutofit/>
        </a:bodyPr>
        <a:lstStyle/>
        <a:p>
          <a:pPr marL="285750" lvl="1" indent="-285750" algn="ctr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3300" kern="1200" dirty="0" smtClean="0">
              <a:solidFill>
                <a:schemeClr val="tx1"/>
              </a:solidFill>
            </a:rPr>
            <a:t>Libre competencia</a:t>
          </a:r>
          <a:endParaRPr lang="es-EC" sz="3300" kern="1200" dirty="0">
            <a:solidFill>
              <a:schemeClr val="tx1"/>
            </a:solidFill>
          </a:endParaRPr>
        </a:p>
      </dsp:txBody>
      <dsp:txXfrm>
        <a:off x="654" y="528778"/>
        <a:ext cx="2873631" cy="2145104"/>
      </dsp:txXfrm>
    </dsp:sp>
    <dsp:sp modelId="{8E54689A-24F2-4B6E-9D3B-41B89B78E305}">
      <dsp:nvSpPr>
        <dsp:cNvPr id="0" name=""/>
        <dsp:cNvSpPr/>
      </dsp:nvSpPr>
      <dsp:spPr>
        <a:xfrm>
          <a:off x="0" y="2584466"/>
          <a:ext cx="2873631" cy="92239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0" rIns="27940" bIns="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b="1" kern="1200" dirty="0" smtClean="0">
              <a:solidFill>
                <a:schemeClr val="tx1"/>
              </a:solidFill>
            </a:rPr>
            <a:t>Oferta Competitiva o Mercado Libre </a:t>
          </a:r>
          <a:endParaRPr lang="es-EC" sz="2200" b="1" kern="1200" dirty="0">
            <a:solidFill>
              <a:schemeClr val="tx1"/>
            </a:solidFill>
          </a:endParaRPr>
        </a:p>
      </dsp:txBody>
      <dsp:txXfrm>
        <a:off x="0" y="2584466"/>
        <a:ext cx="2023683" cy="922395"/>
      </dsp:txXfrm>
    </dsp:sp>
    <dsp:sp modelId="{0A5B538F-E0C0-45B0-AA37-D0F1745A29ED}">
      <dsp:nvSpPr>
        <dsp:cNvPr id="0" name=""/>
        <dsp:cNvSpPr/>
      </dsp:nvSpPr>
      <dsp:spPr>
        <a:xfrm>
          <a:off x="2108243" y="2823168"/>
          <a:ext cx="1005770" cy="1005770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6F5D91C-0B72-4E5F-A39F-0224420D7FF9}">
      <dsp:nvSpPr>
        <dsp:cNvPr id="0" name=""/>
        <dsp:cNvSpPr/>
      </dsp:nvSpPr>
      <dsp:spPr>
        <a:xfrm>
          <a:off x="2183934" y="-28127"/>
          <a:ext cx="4490410" cy="4490410"/>
        </a:xfrm>
        <a:prstGeom prst="circularArrow">
          <a:avLst>
            <a:gd name="adj1" fmla="val 5544"/>
            <a:gd name="adj2" fmla="val 330680"/>
            <a:gd name="adj3" fmla="val 13757465"/>
            <a:gd name="adj4" fmla="val 17397209"/>
            <a:gd name="adj5" fmla="val 5757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52687B1-0E32-4AEB-B3C3-D972D24F7FD4}">
      <dsp:nvSpPr>
        <dsp:cNvPr id="0" name=""/>
        <dsp:cNvSpPr/>
      </dsp:nvSpPr>
      <dsp:spPr>
        <a:xfrm>
          <a:off x="3369433" y="1096"/>
          <a:ext cx="2119412" cy="1059706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RECURSOS FINANCIEROS </a:t>
          </a:r>
          <a:endParaRPr lang="es-EC" sz="2000" kern="1200" dirty="0"/>
        </a:p>
      </dsp:txBody>
      <dsp:txXfrm>
        <a:off x="3369433" y="1096"/>
        <a:ext cx="2119412" cy="1059706"/>
      </dsp:txXfrm>
    </dsp:sp>
    <dsp:sp modelId="{3720ED42-3C80-4018-9007-FF4C269BAFC2}">
      <dsp:nvSpPr>
        <dsp:cNvPr id="0" name=""/>
        <dsp:cNvSpPr/>
      </dsp:nvSpPr>
      <dsp:spPr>
        <a:xfrm>
          <a:off x="5190599" y="1324251"/>
          <a:ext cx="2119412" cy="1059706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RECURSOS HUMANOS </a:t>
          </a:r>
          <a:endParaRPr lang="es-EC" sz="2000" kern="1200" dirty="0"/>
        </a:p>
      </dsp:txBody>
      <dsp:txXfrm>
        <a:off x="5190599" y="1324251"/>
        <a:ext cx="2119412" cy="1059706"/>
      </dsp:txXfrm>
    </dsp:sp>
    <dsp:sp modelId="{654B8370-C4CE-4AA7-B360-DF9A9311D0E1}">
      <dsp:nvSpPr>
        <dsp:cNvPr id="0" name=""/>
        <dsp:cNvSpPr/>
      </dsp:nvSpPr>
      <dsp:spPr>
        <a:xfrm>
          <a:off x="4494976" y="3465159"/>
          <a:ext cx="2119412" cy="1059706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MUEBLES, MAQUINARIA Y EQUIPO</a:t>
          </a:r>
          <a:endParaRPr lang="es-EC" sz="2000" kern="1200" dirty="0"/>
        </a:p>
      </dsp:txBody>
      <dsp:txXfrm>
        <a:off x="4494976" y="3465159"/>
        <a:ext cx="2119412" cy="1059706"/>
      </dsp:txXfrm>
    </dsp:sp>
    <dsp:sp modelId="{85595962-27AF-4BA6-A243-060883D4C7E6}">
      <dsp:nvSpPr>
        <dsp:cNvPr id="0" name=""/>
        <dsp:cNvSpPr/>
      </dsp:nvSpPr>
      <dsp:spPr>
        <a:xfrm>
          <a:off x="2243891" y="3465159"/>
          <a:ext cx="2119412" cy="1059706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INSUMOS </a:t>
          </a:r>
          <a:endParaRPr lang="es-EC" sz="2000" kern="1200" dirty="0"/>
        </a:p>
      </dsp:txBody>
      <dsp:txXfrm>
        <a:off x="2243891" y="3465159"/>
        <a:ext cx="2119412" cy="1059706"/>
      </dsp:txXfrm>
    </dsp:sp>
    <dsp:sp modelId="{98DCDFF2-1AA7-473C-BAE0-351A7F153EE2}">
      <dsp:nvSpPr>
        <dsp:cNvPr id="0" name=""/>
        <dsp:cNvSpPr/>
      </dsp:nvSpPr>
      <dsp:spPr>
        <a:xfrm>
          <a:off x="1548267" y="1324251"/>
          <a:ext cx="2119412" cy="1059706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SERVICIOS BASICOS </a:t>
          </a:r>
          <a:endParaRPr lang="es-EC" sz="2000" kern="1200" dirty="0"/>
        </a:p>
      </dsp:txBody>
      <dsp:txXfrm>
        <a:off x="1548267" y="1324251"/>
        <a:ext cx="2119412" cy="1059706"/>
      </dsp:txXfrm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08AEA46E-DF62-4D4D-9809-C887781B5311}">
      <dsp:nvSpPr>
        <dsp:cNvPr id="0" name=""/>
        <dsp:cNvSpPr/>
      </dsp:nvSpPr>
      <dsp:spPr>
        <a:xfrm>
          <a:off x="1616547" y="658"/>
          <a:ext cx="3982143" cy="2282946"/>
        </a:xfrm>
        <a:prstGeom prst="downArrow">
          <a:avLst>
            <a:gd name="adj1" fmla="val 50000"/>
            <a:gd name="adj2" fmla="val 35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>
              <a:solidFill>
                <a:schemeClr val="tx1"/>
              </a:solidFill>
            </a:rPr>
            <a:t>Capacidad Administrativa</a:t>
          </a:r>
          <a:endParaRPr lang="es-EC" sz="2000" kern="1200" dirty="0">
            <a:solidFill>
              <a:schemeClr val="tx1"/>
            </a:solidFill>
          </a:endParaRPr>
        </a:p>
      </dsp:txBody>
      <dsp:txXfrm>
        <a:off x="1616547" y="658"/>
        <a:ext cx="3982143" cy="2282946"/>
      </dsp:txXfrm>
    </dsp:sp>
    <dsp:sp modelId="{7A08B32D-3695-47D0-AE25-FB6D03174DF9}">
      <dsp:nvSpPr>
        <dsp:cNvPr id="0" name=""/>
        <dsp:cNvSpPr/>
      </dsp:nvSpPr>
      <dsp:spPr>
        <a:xfrm rot="7200000">
          <a:off x="2937390" y="2288426"/>
          <a:ext cx="3982143" cy="2282946"/>
        </a:xfrm>
        <a:prstGeom prst="downArrow">
          <a:avLst>
            <a:gd name="adj1" fmla="val 50000"/>
            <a:gd name="adj2" fmla="val 35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>
              <a:solidFill>
                <a:schemeClr val="tx1"/>
              </a:solidFill>
            </a:rPr>
            <a:t>Funciones cada uno de los procesos </a:t>
          </a:r>
          <a:endParaRPr lang="es-EC" sz="2000" kern="1200" dirty="0">
            <a:solidFill>
              <a:schemeClr val="tx1"/>
            </a:solidFill>
          </a:endParaRPr>
        </a:p>
      </dsp:txBody>
      <dsp:txXfrm rot="7200000">
        <a:off x="2937390" y="2288426"/>
        <a:ext cx="3982143" cy="2282946"/>
      </dsp:txXfrm>
    </dsp:sp>
    <dsp:sp modelId="{E22DE244-4DB5-4CB6-9532-01240F378A57}">
      <dsp:nvSpPr>
        <dsp:cNvPr id="0" name=""/>
        <dsp:cNvSpPr/>
      </dsp:nvSpPr>
      <dsp:spPr>
        <a:xfrm rot="14400000">
          <a:off x="295703" y="2288426"/>
          <a:ext cx="3982143" cy="2282946"/>
        </a:xfrm>
        <a:prstGeom prst="downArrow">
          <a:avLst>
            <a:gd name="adj1" fmla="val 50000"/>
            <a:gd name="adj2" fmla="val 35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>
              <a:solidFill>
                <a:schemeClr val="tx1"/>
              </a:solidFill>
            </a:rPr>
            <a:t>Principios y valores éticos </a:t>
          </a:r>
          <a:endParaRPr lang="es-EC" sz="2000" kern="1200" dirty="0">
            <a:solidFill>
              <a:schemeClr val="tx1"/>
            </a:solidFill>
          </a:endParaRPr>
        </a:p>
      </dsp:txBody>
      <dsp:txXfrm rot="14400000">
        <a:off x="295703" y="2288426"/>
        <a:ext cx="3982143" cy="228294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equation1">
  <dgm:title val=""/>
  <dgm:desc val=""/>
  <dgm:catLst>
    <dgm:cat type="relationship" pri="17000"/>
    <dgm:cat type="process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choose name="Name0">
      <dgm:if name="Name1" func="var" arg="dir" op="equ" val="norm">
        <dgm:alg type="lin">
          <dgm:param type="fallback" val="2D"/>
        </dgm:alg>
      </dgm:if>
      <dgm:else name="Name2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fact="0.58"/>
      <dgm:constr type="primFontSz" for="ch" ptType="node" op="equ" val="65"/>
      <dgm:constr type="primFontSz" for="ch" ptType="sibTrans" op="equ" val="55"/>
      <dgm:constr type="primFontSz" for="ch" ptType="sibTrans" refType="primFontSz" refFor="ch" refPtType="node" op="lte" fact="0.8"/>
      <dgm:constr type="w" for="ch" forName="spacerL" refType="w" refFor="ch" refPtType="sibTrans" fact="0.14"/>
      <dgm:constr type="w" for="ch" forName="spacerR" refType="w" refFor="ch" refPtType="sibTrans" fact="0.14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pacerL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ibTrans">
          <dgm:alg type="tx"/>
          <dgm:choose name="Name3">
            <dgm:if name="Name4" axis="followSib" ptType="sibTrans" func="cnt" op="equ" val="0">
              <dgm:shape xmlns:r="http://schemas.openxmlformats.org/officeDocument/2006/relationships" type="mathEqual" r:blip="">
                <dgm:adjLst/>
              </dgm:shape>
            </dgm:if>
            <dgm:else name="Name5">
              <dgm:shape xmlns:r="http://schemas.openxmlformats.org/officeDocument/2006/relationships" type="mathPlus" r:blip="">
                <dgm:adjLst/>
              </dgm:shape>
            </dgm:else>
          </dgm:choose>
          <dgm:presOf axis="self"/>
          <dgm:constrLst>
            <dgm:constr type="h" refType="w"/>
            <dgm:constr type="lMarg"/>
            <dgm:constr type="rMarg"/>
            <dgm:constr type="tMarg"/>
            <dgm:constr type="bMarg"/>
          </dgm:constrLst>
          <dgm:ruleLst>
            <dgm:rule type="primFontSz" val="5" fact="NaN" max="NaN"/>
          </dgm:ruleLst>
        </dgm:layoutNode>
        <dgm:layoutNode name="spacerR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matrix3">
  <dgm:title val=""/>
  <dgm:desc val=""/>
  <dgm:catLst>
    <dgm:cat type="matrix" pri="1000"/>
    <dgm:cat type="convert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0" destOrd="0"/>
        <dgm:cxn modelId="8" srcId="0" destId="4" srcOrd="1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matrix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29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71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29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71"/>
          <dgm:constr type="ctrY" for="ch" forName="quad4" refType="h" fact="0.71"/>
          <dgm:constr type="primFontSz" for="des" ptType="node" op="equ" val="65"/>
        </dgm:constrLst>
      </dgm:if>
      <dgm:else name="Name2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71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29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71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29"/>
          <dgm:constr type="ctrY" for="ch" forName="quad4" refType="h" fact="0.71"/>
          <dgm:constr type="primFontSz" for="des" ptType="node" op="equ" val="65"/>
        </dgm:constrLst>
      </dgm:else>
    </dgm:choose>
    <dgm:ruleLst/>
    <dgm:choose name="Name3">
      <dgm:if name="Name4" axis="ch" ptType="node" func="cnt" op="gte" val="1">
        <dgm:layoutNode name="diamond" styleLbl="bgShp">
          <dgm:alg type="sp"/>
          <dgm:shape xmlns:r="http://schemas.openxmlformats.org/officeDocument/2006/relationships" type="diamond" r:blip="">
            <dgm:adjLst/>
          </dgm:shape>
          <dgm:presOf/>
          <dgm:constrLst>
            <dgm:constr type="w" refType="h" op="equ"/>
          </dgm:constrLst>
          <dgm:ruleLst/>
        </dgm:layoutNode>
        <dgm:layoutNode name="quad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3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4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arrow5">
  <dgm:title val=""/>
  <dgm:desc val=""/>
  <dgm:catLst>
    <dgm:cat type="relationship" pri="6000"/>
    <dgm:cat type="process" pri="3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ch" ptType="node" func="cnt" op="equ" val="2">
        <dgm:choose name="Name2">
          <dgm:if name="Name3" func="var" arg="dir" op="equ" val="norm">
            <dgm:alg type="cycle">
              <dgm:param type="rotPath" val="alongPath"/>
              <dgm:param type="stAng" val="270"/>
            </dgm:alg>
          </dgm:if>
          <dgm:else name="Name4">
            <dgm:alg type="cycle">
              <dgm:param type="rotPath" val="alongPath"/>
              <dgm:param type="stAng" val="90"/>
              <dgm:param type="spanAng" val="-360"/>
            </dgm:alg>
          </dgm:else>
        </dgm:choose>
      </dgm:if>
      <dgm:else name="Name5">
        <dgm:choose name="Name6">
          <dgm:if name="Name7" func="var" arg="dir" op="equ" val="norm">
            <dgm:alg type="cycle">
              <dgm:param type="rotPath" val="alongPath"/>
            </dgm:alg>
          </dgm:if>
          <dgm:else name="Name8">
            <dgm:alg type="cycle">
              <dgm:param type="rotPath" val="alongPath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lte" val="2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0.1"/>
          <dgm:constr type="sibSp" refType="h" op="lte" fact="0.1"/>
          <dgm:constr type="diam" refType="w" refFor="ch" refPtType="node" op="equ" fact="1.1"/>
        </dgm:constrLst>
      </dgm:if>
      <dgm:if name="Name11" axis="ch" ptType="node" func="cnt" op="equ" val="5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2"/>
          <dgm:constr type="sibSp" refType="h" op="lte" fact="0.1"/>
        </dgm:constrLst>
      </dgm:if>
      <dgm:if name="Name12" axis="ch" ptType="node" func="cnt" op="equ" val="6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1"/>
          <dgm:constr type="sibSp" refType="h" op="lte" fact="0.1"/>
        </dgm:constrLst>
      </dgm:if>
      <dgm:if name="Name13" axis="ch" ptType="node" func="cnt" op="equ" val="7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1"/>
          <dgm:constr type="sibSp" refType="h" op="lte" fact="0.1"/>
        </dgm:constrLst>
      </dgm:if>
      <dgm:if name="Name14" axis="ch" ptType="node" func="cnt" op="equ" val="8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/>
          <dgm:constr type="sibSp" refType="h" op="lte" fact="0.1"/>
        </dgm:constrLst>
      </dgm:if>
      <dgm:if name="Name15" axis="ch" ptType="node" func="cnt" op="gte" val="9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1"/>
          <dgm:constr type="sibSp" refType="h" op="lte" fact="0.1"/>
        </dgm:constrLst>
      </dgm:if>
      <dgm:else name="Name16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35"/>
        </dgm:constrLst>
      </dgm:else>
    </dgm:choose>
    <dgm:ruleLst/>
    <dgm:forEach name="Name17" axis="ch" ptType="node">
      <dgm:layoutNode name="arrow">
        <dgm:varLst>
          <dgm:bulletEnabled val="1"/>
        </dgm:varLst>
        <dgm:alg type="tx"/>
        <dgm:shape xmlns:r="http://schemas.openxmlformats.org/officeDocument/2006/relationships" type="downArrow" r:blip="">
          <dgm:adjLst>
            <dgm:adj idx="2" val="0.35"/>
          </dgm:adjLst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6"/>
          <p:cNvGraphicFramePr>
            <a:graphicFrameLocks noChangeAspect="1"/>
          </p:cNvGraphicFramePr>
          <p:nvPr/>
        </p:nvGraphicFramePr>
        <p:xfrm>
          <a:off x="0" y="981075"/>
          <a:ext cx="9144000" cy="5616575"/>
        </p:xfrm>
        <a:graphic>
          <a:graphicData uri="http://schemas.openxmlformats.org/presentationml/2006/ole">
            <p:oleObj spid="_x0000_s27650" name="CorelDRAW" r:id="rId3" imgW="9151920" imgH="5621400" progId="">
              <p:embed/>
            </p:oleObj>
          </a:graphicData>
        </a:graphic>
      </p:graphicFrame>
      <p:sp>
        <p:nvSpPr>
          <p:cNvPr id="3" name="Rectangle 24"/>
          <p:cNvSpPr>
            <a:spLocks noChangeArrowheads="1"/>
          </p:cNvSpPr>
          <p:nvPr userDrawn="1"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s-ES" sz="1400" dirty="0"/>
          </a:p>
        </p:txBody>
      </p:sp>
      <p:sp>
        <p:nvSpPr>
          <p:cNvPr id="4" name="Rectangle 25"/>
          <p:cNvSpPr>
            <a:spLocks noChangeArrowheads="1"/>
          </p:cNvSpPr>
          <p:nvPr userDrawn="1"/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es-ES" sz="1400" dirty="0"/>
          </a:p>
        </p:txBody>
      </p:sp>
      <p:sp>
        <p:nvSpPr>
          <p:cNvPr id="5" name="Rectangle 26"/>
          <p:cNvSpPr>
            <a:spLocks noChangeArrowheads="1"/>
          </p:cNvSpPr>
          <p:nvPr userDrawn="1"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s-ES" sz="1400" dirty="0"/>
          </a:p>
        </p:txBody>
      </p:sp>
      <p:sp>
        <p:nvSpPr>
          <p:cNvPr id="6" name="Rectangle 27"/>
          <p:cNvSpPr>
            <a:spLocks noChangeArrowheads="1"/>
          </p:cNvSpPr>
          <p:nvPr userDrawn="1"/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es-ES" sz="1400" dirty="0"/>
          </a:p>
        </p:txBody>
      </p:sp>
      <p:pic>
        <p:nvPicPr>
          <p:cNvPr id="7" name="Picture 48" descr="bannner 2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722938"/>
            <a:ext cx="9144000" cy="1135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val 50"/>
          <p:cNvSpPr>
            <a:spLocks noChangeArrowheads="1"/>
          </p:cNvSpPr>
          <p:nvPr userDrawn="1"/>
        </p:nvSpPr>
        <p:spPr bwMode="auto">
          <a:xfrm>
            <a:off x="217488" y="260350"/>
            <a:ext cx="792162" cy="792163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s-EC" dirty="0"/>
          </a:p>
        </p:txBody>
      </p:sp>
      <p:pic>
        <p:nvPicPr>
          <p:cNvPr id="9" name="Picture 49" descr="LOGO ESPE ORIGINAL copia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7950" y="115888"/>
            <a:ext cx="3313113" cy="887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1600202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9FABA7-B0FD-40EF-BBCA-A2C52E6DF07F}" type="datetimeFigureOut">
              <a:rPr lang="es-EC"/>
              <a:pPr>
                <a:defRPr/>
              </a:pPr>
              <a:t>12/05/2013</a:t>
            </a:fld>
            <a:endParaRPr lang="es-EC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C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66119E-F379-4D30-92A3-A43CC0BEDD10}" type="slidenum">
              <a:rPr lang="es-EC"/>
              <a:pPr>
                <a:defRPr/>
              </a:pPr>
              <a:t>‹Nº›</a:t>
            </a:fld>
            <a:endParaRPr lang="es-EC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2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5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2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2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1" y="273052"/>
            <a:ext cx="5111751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C" noProof="0" dirty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620713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9EB786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s-EC" dirty="0"/>
          </a:p>
        </p:txBody>
      </p:sp>
      <p:sp>
        <p:nvSpPr>
          <p:cNvPr id="1045" name="Rectangle 21"/>
          <p:cNvSpPr>
            <a:spLocks noChangeArrowheads="1"/>
          </p:cNvSpPr>
          <p:nvPr userDrawn="1"/>
        </p:nvSpPr>
        <p:spPr bwMode="auto">
          <a:xfrm rot="10800000">
            <a:off x="0" y="6308725"/>
            <a:ext cx="7885113" cy="54927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9EB786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s-EC" dirty="0"/>
          </a:p>
        </p:txBody>
      </p:sp>
      <p:sp>
        <p:nvSpPr>
          <p:cNvPr id="1047" name="Line 23"/>
          <p:cNvSpPr>
            <a:spLocks noChangeShapeType="1"/>
          </p:cNvSpPr>
          <p:nvPr userDrawn="1"/>
        </p:nvSpPr>
        <p:spPr bwMode="auto">
          <a:xfrm rot="10800000" flipH="1">
            <a:off x="25400" y="6296025"/>
            <a:ext cx="66595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s-EC" dirty="0"/>
          </a:p>
        </p:txBody>
      </p:sp>
      <p:sp>
        <p:nvSpPr>
          <p:cNvPr id="1048" name="Line 24"/>
          <p:cNvSpPr>
            <a:spLocks noChangeShapeType="1"/>
          </p:cNvSpPr>
          <p:nvPr userDrawn="1"/>
        </p:nvSpPr>
        <p:spPr bwMode="auto">
          <a:xfrm rot="10800000" flipH="1">
            <a:off x="25400" y="6245225"/>
            <a:ext cx="6659563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s-EC" dirty="0"/>
          </a:p>
        </p:txBody>
      </p:sp>
      <p:pic>
        <p:nvPicPr>
          <p:cNvPr id="4102" name="Picture 26" descr="LOGO ESPE ORIGINAL copia"/>
          <p:cNvPicPr>
            <a:picLocks noChangeAspect="1" noChangeArrowheads="1"/>
          </p:cNvPicPr>
          <p:nvPr userDrawn="1"/>
        </p:nvPicPr>
        <p:blipFill>
          <a:blip r:embed="rId14" cstate="print"/>
          <a:srcRect l="3070"/>
          <a:stretch>
            <a:fillRect/>
          </a:stretch>
        </p:blipFill>
        <p:spPr bwMode="auto">
          <a:xfrm>
            <a:off x="6732588" y="5949950"/>
            <a:ext cx="2305050" cy="636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  <p:sldLayoutId id="2147483720" r:id="rId12"/>
  </p:sldLayoutIdLst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bg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bg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7.xml"/><Relationship Id="rId3" Type="http://schemas.openxmlformats.org/officeDocument/2006/relationships/diagramLayout" Target="../diagrams/layout6.xml"/><Relationship Id="rId7" Type="http://schemas.openxmlformats.org/officeDocument/2006/relationships/diagramLayout" Target="../diagrams/layout7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7.xml"/><Relationship Id="rId11" Type="http://schemas.microsoft.com/office/2007/relationships/diagramDrawing" Target="../diagrams/drawing7.xml"/><Relationship Id="rId5" Type="http://schemas.openxmlformats.org/officeDocument/2006/relationships/diagramColors" Target="../diagrams/colors6.xml"/><Relationship Id="rId10" Type="http://schemas.microsoft.com/office/2007/relationships/diagramDrawing" Target="../diagrams/drawing6.xml"/><Relationship Id="rId4" Type="http://schemas.openxmlformats.org/officeDocument/2006/relationships/diagramQuickStyle" Target="../diagrams/quickStyle6.xml"/><Relationship Id="rId9" Type="http://schemas.openxmlformats.org/officeDocument/2006/relationships/diagramColors" Target="../diagrams/colors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gif"/><Relationship Id="rId2" Type="http://schemas.openxmlformats.org/officeDocument/2006/relationships/image" Target="../media/image30.gi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gif"/><Relationship Id="rId4" Type="http://schemas.openxmlformats.org/officeDocument/2006/relationships/image" Target="../media/image32.gi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6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jpeg"/><Relationship Id="rId3" Type="http://schemas.openxmlformats.org/officeDocument/2006/relationships/diagramLayout" Target="../diagrams/layout8.xml"/><Relationship Id="rId7" Type="http://schemas.openxmlformats.org/officeDocument/2006/relationships/image" Target="../media/image38.jpeg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jpeg"/><Relationship Id="rId11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10" Type="http://schemas.openxmlformats.org/officeDocument/2006/relationships/image" Target="../media/image41.jpeg"/><Relationship Id="rId4" Type="http://schemas.openxmlformats.org/officeDocument/2006/relationships/diagramQuickStyle" Target="../diagrams/quickStyle8.xml"/><Relationship Id="rId9" Type="http://schemas.openxmlformats.org/officeDocument/2006/relationships/image" Target="../media/image40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jpeg"/><Relationship Id="rId3" Type="http://schemas.openxmlformats.org/officeDocument/2006/relationships/diagramLayout" Target="../diagrams/layout9.xml"/><Relationship Id="rId7" Type="http://schemas.openxmlformats.org/officeDocument/2006/relationships/image" Target="../media/image44.jpeg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jpeg"/><Relationship Id="rId5" Type="http://schemas.openxmlformats.org/officeDocument/2006/relationships/diagramColors" Target="../diagrams/colors9.xml"/><Relationship Id="rId10" Type="http://schemas.microsoft.com/office/2007/relationships/diagramDrawing" Target="../diagrams/drawing9.xml"/><Relationship Id="rId4" Type="http://schemas.openxmlformats.org/officeDocument/2006/relationships/diagramQuickStyle" Target="../diagrams/quickStyle9.xml"/><Relationship Id="rId9" Type="http://schemas.openxmlformats.org/officeDocument/2006/relationships/image" Target="../media/image46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diagramLayout" Target="../diagrams/layout10.xml"/><Relationship Id="rId7" Type="http://schemas.openxmlformats.org/officeDocument/2006/relationships/image" Target="../media/image48.png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jpeg"/><Relationship Id="rId5" Type="http://schemas.openxmlformats.org/officeDocument/2006/relationships/diagramColors" Target="../diagrams/colors10.xml"/><Relationship Id="rId10" Type="http://schemas.microsoft.com/office/2007/relationships/diagramDrawing" Target="../diagrams/drawing10.xml"/><Relationship Id="rId4" Type="http://schemas.openxmlformats.org/officeDocument/2006/relationships/diagramQuickStyle" Target="../diagrams/quickStyle10.xml"/><Relationship Id="rId9" Type="http://schemas.openxmlformats.org/officeDocument/2006/relationships/image" Target="../media/image50.jpeg"/></Relationships>
</file>

<file path=ppt/slides/_rels/slide2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1.xml"/><Relationship Id="rId3" Type="http://schemas.openxmlformats.org/officeDocument/2006/relationships/diagramLayout" Target="../diagrams/layout11.xml"/><Relationship Id="rId7" Type="http://schemas.openxmlformats.org/officeDocument/2006/relationships/image" Target="../media/image52.png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jpeg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gif"/><Relationship Id="rId3" Type="http://schemas.openxmlformats.org/officeDocument/2006/relationships/diagramLayout" Target="../diagrams/layout12.xml"/><Relationship Id="rId7" Type="http://schemas.openxmlformats.org/officeDocument/2006/relationships/image" Target="../media/image30.gif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2.gif"/><Relationship Id="rId5" Type="http://schemas.openxmlformats.org/officeDocument/2006/relationships/diagramColors" Target="../diagrams/colors12.xml"/><Relationship Id="rId10" Type="http://schemas.microsoft.com/office/2007/relationships/diagramDrawing" Target="../diagrams/drawing12.xml"/><Relationship Id="rId4" Type="http://schemas.openxmlformats.org/officeDocument/2006/relationships/diagramQuickStyle" Target="../diagrams/quickStyle12.xml"/><Relationship Id="rId9" Type="http://schemas.openxmlformats.org/officeDocument/2006/relationships/image" Target="../media/image55.gi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gif"/><Relationship Id="rId2" Type="http://schemas.openxmlformats.org/officeDocument/2006/relationships/image" Target="../media/image57.gi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7.bin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diagramLayout" Target="../diagrams/layout1.xml"/><Relationship Id="rId7" Type="http://schemas.openxmlformats.org/officeDocument/2006/relationships/image" Target="../media/image15.jpe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8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65.png"/><Relationship Id="rId4" Type="http://schemas.openxmlformats.org/officeDocument/2006/relationships/oleObject" Target="../embeddings/oleObject10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diagramData" Target="../diagrams/data3.xml"/><Relationship Id="rId7" Type="http://schemas.openxmlformats.org/officeDocument/2006/relationships/image" Target="../media/image7.gi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jpeg"/><Relationship Id="rId3" Type="http://schemas.openxmlformats.org/officeDocument/2006/relationships/diagramLayout" Target="../diagrams/layout4.xml"/><Relationship Id="rId7" Type="http://schemas.openxmlformats.org/officeDocument/2006/relationships/hyperlink" Target="http://www.google.com.ec/imgres?imgurl=http://www.pichinchaldia.gob.ec/images/stories/noticias/raloag3.jpg&amp;imgrefurl=http://www.pichinchaldia.gob.ec/noticias/corporativas/1513-reina-de-aloag-2011.html&amp;usg=__Cg2DLi-Ufpd5RvkzdeAmPX2QiuI=&amp;h=375&amp;w=500&amp;sz=29&amp;hl=es&amp;start=1&amp;zoom=1&amp;tbnid=F-NkPvYfvL84fM:&amp;tbnh=98&amp;tbnw=130&amp;ei=pu_ZUIidM4y08ASyrICABQ&amp;prev=/search?q=FIESTAS+DE+ALOAG&amp;num=10&amp;hl=es&amp;tbo=d&amp;biw=1093&amp;bih=458&amp;site=imghp&amp;tbm=isch&amp;itbs=1" TargetMode="Externa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11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10" Type="http://schemas.openxmlformats.org/officeDocument/2006/relationships/image" Target="../media/image20.jpeg"/><Relationship Id="rId4" Type="http://schemas.openxmlformats.org/officeDocument/2006/relationships/diagramQuickStyle" Target="../diagrams/quickStyle4.xml"/><Relationship Id="rId9" Type="http://schemas.openxmlformats.org/officeDocument/2006/relationships/hyperlink" Target="http://www.google.com.ec/imgres?imgurl=http://images01.olx.com.ec/ui/4/40/25/68363525_1-GRUPO-DE-DANZA-FOLKLORICA-nUKCANCHI-TUPARIK-Santa-Rosa.png&amp;imgrefurl=http://santarosa.olx.com.ec/grupo-de-danza-folklorica-nukcanchi-tuparik-iid-68363525&amp;usg=__IusRqaAu2OL2yz7uf3P7dunBPaY=&amp;h=442&amp;w=625&amp;sz=542&amp;hl=es-419&amp;start=3&amp;zoom=1&amp;tbnid=q7Rq8e9M5-fI7M:&amp;tbnh=96&amp;tbnw=136&amp;ei=JvHZUPzrFISQ8wT7qoBI&amp;prev=/search?q=GRUPOS+DE+DANZA&amp;hl=es-419&amp;tbo=d&amp;rlz=1R2ADFA_esEC391&amp;biw=1093&amp;bih=458&amp;tbm=isch&amp;itbs=1" TargetMode="Externa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5.xml"/><Relationship Id="rId3" Type="http://schemas.openxmlformats.org/officeDocument/2006/relationships/image" Target="../media/image22.jpeg"/><Relationship Id="rId7" Type="http://schemas.openxmlformats.org/officeDocument/2006/relationships/diagramQuickStyle" Target="../diagrams/quickStyle5.xml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5.xml"/><Relationship Id="rId5" Type="http://schemas.openxmlformats.org/officeDocument/2006/relationships/diagramData" Target="../diagrams/data5.xml"/><Relationship Id="rId4" Type="http://schemas.openxmlformats.org/officeDocument/2006/relationships/image" Target="../media/image23.jpeg"/><Relationship Id="rId9" Type="http://schemas.microsoft.com/office/2007/relationships/diagramDrawing" Target="../diagrams/drawing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6"/>
          <p:cNvSpPr>
            <a:spLocks noChangeArrowheads="1"/>
          </p:cNvSpPr>
          <p:nvPr/>
        </p:nvSpPr>
        <p:spPr bwMode="auto">
          <a:xfrm>
            <a:off x="857250" y="1571625"/>
            <a:ext cx="83581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/>
            <a:r>
              <a:rPr lang="es-EC" b="1" dirty="0">
                <a:ea typeface="Calibri" pitchFamily="34" charset="0"/>
                <a:cs typeface="Arial" charset="0"/>
              </a:rPr>
              <a:t>DEPARTAMENTO DE CIENCIAS ECONOMICAS ADMINISTRATIVAS Y DE COMERCIO </a:t>
            </a:r>
            <a:endParaRPr lang="es-EC" dirty="0">
              <a:ea typeface="Calibri" pitchFamily="34" charset="0"/>
              <a:cs typeface="Arial" charset="0"/>
            </a:endParaRPr>
          </a:p>
        </p:txBody>
      </p:sp>
      <p:sp>
        <p:nvSpPr>
          <p:cNvPr id="5123" name="7 Rectángulo"/>
          <p:cNvSpPr>
            <a:spLocks noChangeArrowheads="1"/>
          </p:cNvSpPr>
          <p:nvPr/>
        </p:nvSpPr>
        <p:spPr bwMode="auto">
          <a:xfrm>
            <a:off x="1428750" y="1000125"/>
            <a:ext cx="721518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2800" b="1" dirty="0">
                <a:ea typeface="Calibri" pitchFamily="34" charset="0"/>
                <a:cs typeface="Arial" charset="0"/>
              </a:rPr>
              <a:t>ESCUELA POLITÉCNICA DEL EJÉRCITO </a:t>
            </a:r>
            <a:endParaRPr lang="es-EC" sz="2800" dirty="0">
              <a:ea typeface="Calibri" pitchFamily="34" charset="0"/>
              <a:cs typeface="Arial" charset="0"/>
            </a:endParaRPr>
          </a:p>
        </p:txBody>
      </p:sp>
      <p:sp>
        <p:nvSpPr>
          <p:cNvPr id="5124" name="Rectangle 7"/>
          <p:cNvSpPr>
            <a:spLocks noChangeArrowheads="1"/>
          </p:cNvSpPr>
          <p:nvPr/>
        </p:nvSpPr>
        <p:spPr bwMode="auto">
          <a:xfrm>
            <a:off x="571500" y="2286000"/>
            <a:ext cx="86439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s-EC" b="1" dirty="0">
                <a:ea typeface="Calibri" pitchFamily="34" charset="0"/>
                <a:cs typeface="Arial" charset="0"/>
              </a:rPr>
              <a:t>INGENIERIA EN FINANZAS Y AUDITORIA, CPA</a:t>
            </a:r>
            <a:endParaRPr lang="es-EC" dirty="0">
              <a:ea typeface="Calibri" pitchFamily="34" charset="0"/>
              <a:cs typeface="Arial" charset="0"/>
            </a:endParaRPr>
          </a:p>
        </p:txBody>
      </p:sp>
      <p:sp>
        <p:nvSpPr>
          <p:cNvPr id="5125" name="Rectangle 8"/>
          <p:cNvSpPr>
            <a:spLocks noChangeArrowheads="1"/>
          </p:cNvSpPr>
          <p:nvPr/>
        </p:nvSpPr>
        <p:spPr bwMode="auto">
          <a:xfrm>
            <a:off x="1071563" y="2857500"/>
            <a:ext cx="7900987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s-EC" b="1" dirty="0">
                <a:ea typeface="Calibri" pitchFamily="34" charset="0"/>
                <a:cs typeface="Arial" charset="0"/>
              </a:rPr>
              <a:t>TEMA: “ESTUDIO DE FACTIBILIDAD DE UNA ENTIDAD DE</a:t>
            </a:r>
          </a:p>
          <a:p>
            <a:pPr algn="ctr"/>
            <a:r>
              <a:rPr lang="es-EC" b="1" dirty="0">
                <a:ea typeface="Calibri" pitchFamily="34" charset="0"/>
                <a:cs typeface="Arial" charset="0"/>
              </a:rPr>
              <a:t> ECONOMIA POPULAR Y SOLIDARIA PARA POTENCIAR EL TURISMO </a:t>
            </a:r>
          </a:p>
          <a:p>
            <a:pPr algn="ctr"/>
            <a:r>
              <a:rPr lang="es-EC" b="1" dirty="0">
                <a:ea typeface="Calibri" pitchFamily="34" charset="0"/>
                <a:cs typeface="Arial" charset="0"/>
              </a:rPr>
              <a:t>EN LA PARROQUIA DE ALÓAG”</a:t>
            </a:r>
            <a:endParaRPr lang="es-EC" dirty="0">
              <a:ea typeface="Calibri" pitchFamily="34" charset="0"/>
              <a:cs typeface="Arial" charset="0"/>
            </a:endParaRPr>
          </a:p>
        </p:txBody>
      </p:sp>
      <p:sp>
        <p:nvSpPr>
          <p:cNvPr id="5126" name="Rectangle 9"/>
          <p:cNvSpPr>
            <a:spLocks noChangeArrowheads="1"/>
          </p:cNvSpPr>
          <p:nvPr/>
        </p:nvSpPr>
        <p:spPr bwMode="auto">
          <a:xfrm>
            <a:off x="2800350" y="3857628"/>
            <a:ext cx="4343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s-EC" b="1" dirty="0">
                <a:ea typeface="Calibri" pitchFamily="34" charset="0"/>
                <a:cs typeface="Arial" charset="0"/>
              </a:rPr>
              <a:t>CARINA GEOVANNA RONDAL MAILA </a:t>
            </a:r>
            <a:endParaRPr lang="es-EC" dirty="0">
              <a:ea typeface="Calibri" pitchFamily="34" charset="0"/>
              <a:cs typeface="Arial" charset="0"/>
            </a:endParaRPr>
          </a:p>
        </p:txBody>
      </p:sp>
      <p:sp>
        <p:nvSpPr>
          <p:cNvPr id="5127" name="Rectangle 10"/>
          <p:cNvSpPr>
            <a:spLocks noChangeArrowheads="1"/>
          </p:cNvSpPr>
          <p:nvPr/>
        </p:nvSpPr>
        <p:spPr bwMode="auto">
          <a:xfrm>
            <a:off x="2500298" y="4354305"/>
            <a:ext cx="506638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s-EC" b="1" dirty="0">
                <a:ea typeface="Times New Roman" pitchFamily="18" charset="0"/>
                <a:cs typeface="Arial" charset="0"/>
              </a:rPr>
              <a:t>DIRECTORA: ECON. </a:t>
            </a:r>
            <a:r>
              <a:rPr lang="es-EC" b="1" dirty="0" smtClean="0">
                <a:ea typeface="Times New Roman" pitchFamily="18" charset="0"/>
                <a:cs typeface="Arial" charset="0"/>
              </a:rPr>
              <a:t>GIOVANNA GALLEGOS</a:t>
            </a:r>
          </a:p>
          <a:p>
            <a:r>
              <a:rPr lang="es-EC" b="1" dirty="0" smtClean="0">
                <a:ea typeface="Times New Roman" pitchFamily="18" charset="0"/>
                <a:cs typeface="Arial" charset="0"/>
              </a:rPr>
              <a:t>COODIRECTOR: ING. DANNY ZAMBRANO</a:t>
            </a:r>
            <a:endParaRPr lang="es-EC" dirty="0">
              <a:ea typeface="Times New Roman" pitchFamily="18" charset="0"/>
              <a:cs typeface="Arial" charset="0"/>
            </a:endParaRPr>
          </a:p>
        </p:txBody>
      </p:sp>
      <p:sp>
        <p:nvSpPr>
          <p:cNvPr id="5128" name="Rectangle 11"/>
          <p:cNvSpPr>
            <a:spLocks noChangeArrowheads="1"/>
          </p:cNvSpPr>
          <p:nvPr/>
        </p:nvSpPr>
        <p:spPr bwMode="auto">
          <a:xfrm>
            <a:off x="2928926" y="5202253"/>
            <a:ext cx="336508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s-EC" b="1" dirty="0">
                <a:ea typeface="Times New Roman" pitchFamily="18" charset="0"/>
                <a:cs typeface="Arial" charset="0"/>
              </a:rPr>
              <a:t>SANGOLQUÍ, </a:t>
            </a:r>
            <a:r>
              <a:rPr lang="es-EC" b="1" dirty="0" smtClean="0">
                <a:ea typeface="Times New Roman" pitchFamily="18" charset="0"/>
                <a:cs typeface="Arial" charset="0"/>
              </a:rPr>
              <a:t>ABRIL </a:t>
            </a:r>
            <a:r>
              <a:rPr lang="es-EC" b="1" dirty="0">
                <a:ea typeface="Times New Roman" pitchFamily="18" charset="0"/>
                <a:cs typeface="Arial" charset="0"/>
              </a:rPr>
              <a:t>DE </a:t>
            </a:r>
            <a:r>
              <a:rPr lang="es-EC" b="1" dirty="0" smtClean="0">
                <a:ea typeface="Times New Roman" pitchFamily="18" charset="0"/>
                <a:cs typeface="Arial" charset="0"/>
              </a:rPr>
              <a:t>2013</a:t>
            </a:r>
            <a:endParaRPr lang="es-EC" b="1" dirty="0">
              <a:ea typeface="Times New Roman" pitchFamily="18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>
            <a:spLocks noChangeArrowheads="1"/>
          </p:cNvSpPr>
          <p:nvPr/>
        </p:nvSpPr>
        <p:spPr bwMode="auto">
          <a:xfrm>
            <a:off x="571500" y="71438"/>
            <a:ext cx="814387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3200" b="1" dirty="0"/>
              <a:t>DEFINICIÓN DE UNIVERSO Y MUESTRA</a:t>
            </a:r>
          </a:p>
        </p:txBody>
      </p:sp>
      <p:sp>
        <p:nvSpPr>
          <p:cNvPr id="6" name="5 CuadroTexto"/>
          <p:cNvSpPr txBox="1">
            <a:spLocks noChangeArrowheads="1"/>
          </p:cNvSpPr>
          <p:nvPr/>
        </p:nvSpPr>
        <p:spPr bwMode="auto">
          <a:xfrm>
            <a:off x="1571625" y="915988"/>
            <a:ext cx="18573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2400" b="1" dirty="0"/>
              <a:t>UNIVERSO </a:t>
            </a:r>
          </a:p>
        </p:txBody>
      </p:sp>
      <p:sp>
        <p:nvSpPr>
          <p:cNvPr id="7" name="6 CuadroTexto"/>
          <p:cNvSpPr txBox="1">
            <a:spLocks noChangeArrowheads="1"/>
          </p:cNvSpPr>
          <p:nvPr/>
        </p:nvSpPr>
        <p:spPr bwMode="auto">
          <a:xfrm>
            <a:off x="5500688" y="928688"/>
            <a:ext cx="18573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2400" b="1" dirty="0"/>
              <a:t>MUESTRA </a:t>
            </a:r>
          </a:p>
        </p:txBody>
      </p:sp>
      <p:sp>
        <p:nvSpPr>
          <p:cNvPr id="2054" name="Rectangle 2"/>
          <p:cNvSpPr>
            <a:spLocks noChangeArrowheads="1"/>
          </p:cNvSpPr>
          <p:nvPr/>
        </p:nvSpPr>
        <p:spPr bwMode="auto">
          <a:xfrm>
            <a:off x="0" y="0"/>
            <a:ext cx="1841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C" dirty="0"/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/>
        </p:nvGraphicFramePr>
        <p:xfrm>
          <a:off x="4857750" y="1785938"/>
          <a:ext cx="3714750" cy="1643062"/>
        </p:xfrm>
        <a:graphic>
          <a:graphicData uri="http://schemas.openxmlformats.org/presentationml/2006/ole">
            <p:oleObj spid="_x0000_s2050" name="Ecuación" r:id="rId3" imgW="1409700" imgH="685800" progId="Equation.3">
              <p:embed/>
            </p:oleObj>
          </a:graphicData>
        </a:graphic>
      </p:graphicFrame>
      <p:graphicFrame>
        <p:nvGraphicFramePr>
          <p:cNvPr id="10" name="9 Tabla"/>
          <p:cNvGraphicFramePr>
            <a:graphicFrameLocks noGrp="1"/>
          </p:cNvGraphicFramePr>
          <p:nvPr/>
        </p:nvGraphicFramePr>
        <p:xfrm>
          <a:off x="4572000" y="3643313"/>
          <a:ext cx="4143404" cy="2134928"/>
        </p:xfrm>
        <a:graphic>
          <a:graphicData uri="http://schemas.openxmlformats.org/drawingml/2006/table">
            <a:tbl>
              <a:tblPr/>
              <a:tblGrid>
                <a:gridCol w="393111"/>
                <a:gridCol w="3750293"/>
              </a:tblGrid>
              <a:tr h="41612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Arial"/>
                          <a:ea typeface="Times New Roman"/>
                          <a:cs typeface="Times New Roman"/>
                        </a:rPr>
                        <a:t>N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Arial"/>
                          <a:ea typeface="Times New Roman"/>
                          <a:cs typeface="Times New Roman"/>
                        </a:rPr>
                        <a:t>Tamaño de la </a:t>
                      </a:r>
                      <a:r>
                        <a:rPr lang="es-EC" sz="1600" dirty="0" smtClean="0">
                          <a:latin typeface="Arial"/>
                          <a:ea typeface="Times New Roman"/>
                          <a:cs typeface="Times New Roman"/>
                        </a:rPr>
                        <a:t>población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612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Arial"/>
                          <a:ea typeface="Times New Roman"/>
                          <a:cs typeface="Times New Roman"/>
                        </a:rPr>
                        <a:t>Z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Arial"/>
                          <a:ea typeface="Calibri"/>
                          <a:cs typeface="Times New Roman"/>
                        </a:rPr>
                        <a:t>Margen de </a:t>
                      </a:r>
                      <a:r>
                        <a:rPr lang="es-EC" sz="1600" dirty="0" smtClean="0">
                          <a:latin typeface="Arial"/>
                          <a:ea typeface="Calibri"/>
                          <a:cs typeface="Times New Roman"/>
                        </a:rPr>
                        <a:t>confiabilidad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41612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Arial"/>
                          <a:ea typeface="Calibri"/>
                          <a:cs typeface="Times New Roman"/>
                        </a:rPr>
                        <a:t>Probabilidad que el evento </a:t>
                      </a:r>
                      <a:r>
                        <a:rPr lang="es-EC" sz="1600" dirty="0" smtClean="0">
                          <a:latin typeface="Arial"/>
                          <a:ea typeface="Calibri"/>
                          <a:cs typeface="Times New Roman"/>
                        </a:rPr>
                        <a:t>ocurra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328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Arial"/>
                          <a:ea typeface="Times New Roman"/>
                          <a:cs typeface="Times New Roman"/>
                        </a:rPr>
                        <a:t>Q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Arial"/>
                          <a:ea typeface="Calibri"/>
                          <a:cs typeface="Times New Roman"/>
                        </a:rPr>
                        <a:t>Probabilidad que el evento no </a:t>
                      </a:r>
                      <a:r>
                        <a:rPr lang="es-EC" sz="1600" dirty="0" smtClean="0">
                          <a:latin typeface="Arial"/>
                          <a:ea typeface="Calibri"/>
                          <a:cs typeface="Times New Roman"/>
                        </a:rPr>
                        <a:t>ocurra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44328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Arial"/>
                          <a:ea typeface="Calibri"/>
                          <a:cs typeface="Times New Roman"/>
                        </a:rPr>
                        <a:t>Margen de </a:t>
                      </a:r>
                      <a:r>
                        <a:rPr lang="es-EC" sz="1600" dirty="0" smtClean="0">
                          <a:latin typeface="Arial"/>
                          <a:ea typeface="Calibri"/>
                          <a:cs typeface="Times New Roman"/>
                        </a:rPr>
                        <a:t>error </a:t>
                      </a:r>
                      <a:r>
                        <a:rPr lang="es-EC" sz="1600" dirty="0">
                          <a:latin typeface="Arial"/>
                          <a:ea typeface="Calibri"/>
                          <a:cs typeface="Times New Roman"/>
                        </a:rPr>
                        <a:t>permitido es del 5%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075" name="10 CuadroTexto"/>
          <p:cNvSpPr txBox="1">
            <a:spLocks noChangeArrowheads="1"/>
          </p:cNvSpPr>
          <p:nvPr/>
        </p:nvSpPr>
        <p:spPr bwMode="auto">
          <a:xfrm>
            <a:off x="5000625" y="3214688"/>
            <a:ext cx="135731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dirty="0"/>
              <a:t>DONDE:</a:t>
            </a:r>
          </a:p>
        </p:txBody>
      </p:sp>
      <p:cxnSp>
        <p:nvCxnSpPr>
          <p:cNvPr id="13" name="12 Conector recto"/>
          <p:cNvCxnSpPr/>
          <p:nvPr/>
        </p:nvCxnSpPr>
        <p:spPr>
          <a:xfrm rot="5400000">
            <a:off x="1855788" y="3357563"/>
            <a:ext cx="4859337" cy="1587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aphicFrame>
        <p:nvGraphicFramePr>
          <p:cNvPr id="11" name="10 Tabla"/>
          <p:cNvGraphicFramePr>
            <a:graphicFrameLocks noGrp="1"/>
          </p:cNvGraphicFramePr>
          <p:nvPr/>
        </p:nvGraphicFramePr>
        <p:xfrm>
          <a:off x="357158" y="1804488"/>
          <a:ext cx="3600450" cy="3075772"/>
        </p:xfrm>
        <a:graphic>
          <a:graphicData uri="http://schemas.openxmlformats.org/drawingml/2006/table">
            <a:tbl>
              <a:tblPr/>
              <a:tblGrid>
                <a:gridCol w="2162175"/>
                <a:gridCol w="1438275"/>
              </a:tblGrid>
              <a:tr h="41842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Arial"/>
                          <a:ea typeface="Times New Roman"/>
                          <a:cs typeface="Times New Roman"/>
                        </a:rPr>
                        <a:t>DEFINICIÓN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Arial"/>
                          <a:ea typeface="Times New Roman"/>
                          <a:cs typeface="Times New Roman"/>
                        </a:rPr>
                        <a:t>DATOS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842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Arial"/>
                          <a:ea typeface="Times New Roman"/>
                          <a:cs typeface="Times New Roman"/>
                        </a:rPr>
                        <a:t>Turistas Internacionales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Arial"/>
                          <a:ea typeface="Calibri"/>
                          <a:cs typeface="Times New Roman"/>
                        </a:rPr>
                        <a:t>10.494,9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41842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Arial"/>
                          <a:ea typeface="Times New Roman"/>
                          <a:cs typeface="Times New Roman"/>
                        </a:rPr>
                        <a:t>Turistas Nacionales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Arial"/>
                          <a:ea typeface="Calibri"/>
                          <a:cs typeface="Times New Roman"/>
                        </a:rPr>
                        <a:t>152.236,80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842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Arial"/>
                          <a:ea typeface="Times New Roman"/>
                          <a:cs typeface="Times New Roman"/>
                        </a:rPr>
                        <a:t>Población de Alóag 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latin typeface="Arial"/>
                          <a:ea typeface="Calibri"/>
                          <a:cs typeface="Times New Roman"/>
                        </a:rPr>
                        <a:t>9237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41842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Arial"/>
                          <a:ea typeface="Times New Roman"/>
                          <a:cs typeface="Times New Roman"/>
                        </a:rPr>
                        <a:t>TOTAL 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latin typeface="Arial"/>
                          <a:ea typeface="Calibri"/>
                          <a:cs typeface="Times New Roman"/>
                        </a:rPr>
                        <a:t>171.968,7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36845">
                <a:tc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Arial"/>
                          <a:ea typeface="Times New Roman"/>
                          <a:cs typeface="Times New Roman"/>
                        </a:rPr>
                        <a:t>Fuente:</a:t>
                      </a:r>
                      <a:r>
                        <a:rPr lang="es-EC" sz="1600" dirty="0">
                          <a:latin typeface="Arial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s-EC" sz="1600" dirty="0" smtClean="0">
                          <a:latin typeface="Arial"/>
                          <a:ea typeface="Times New Roman"/>
                          <a:cs typeface="Times New Roman"/>
                        </a:rPr>
                        <a:t>Instituto</a:t>
                      </a:r>
                      <a:r>
                        <a:rPr lang="es-EC" sz="1600" baseline="0" dirty="0" smtClean="0">
                          <a:latin typeface="Arial"/>
                          <a:ea typeface="Times New Roman"/>
                          <a:cs typeface="Times New Roman"/>
                        </a:rPr>
                        <a:t> Nacional de </a:t>
                      </a:r>
                      <a:r>
                        <a:rPr lang="es-EC" sz="1600" dirty="0" smtClean="0">
                          <a:latin typeface="Arial"/>
                          <a:ea typeface="Times New Roman"/>
                          <a:cs typeface="Times New Roman"/>
                        </a:rPr>
                        <a:t>Estadísticas y Censos, Ministerio</a:t>
                      </a:r>
                      <a:r>
                        <a:rPr lang="es-EC" sz="1600" baseline="0" dirty="0" smtClean="0">
                          <a:latin typeface="Arial"/>
                          <a:ea typeface="Times New Roman"/>
                          <a:cs typeface="Times New Roman"/>
                        </a:rPr>
                        <a:t> de Turismo 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>
            <a:spLocks noChangeArrowheads="1"/>
          </p:cNvSpPr>
          <p:nvPr/>
        </p:nvSpPr>
        <p:spPr bwMode="auto">
          <a:xfrm>
            <a:off x="571500" y="71438"/>
            <a:ext cx="814387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3200" b="1" dirty="0"/>
              <a:t>ENCUESTA</a:t>
            </a:r>
          </a:p>
        </p:txBody>
      </p:sp>
      <p:sp>
        <p:nvSpPr>
          <p:cNvPr id="15364" name="Rectangle 1"/>
          <p:cNvSpPr>
            <a:spLocks noChangeArrowheads="1"/>
          </p:cNvSpPr>
          <p:nvPr/>
        </p:nvSpPr>
        <p:spPr bwMode="auto">
          <a:xfrm>
            <a:off x="0" y="642938"/>
            <a:ext cx="9144000" cy="738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/>
            <a:r>
              <a:rPr lang="es-EC" sz="1400" b="1" dirty="0">
                <a:ea typeface="Calibri" pitchFamily="34" charset="0"/>
                <a:cs typeface="Arial" charset="0"/>
              </a:rPr>
              <a:t>ESCUELA POLITECNICA DEL EJÉRCITO</a:t>
            </a:r>
            <a:endParaRPr lang="es-EC" sz="1400" dirty="0">
              <a:ea typeface="Calibri" pitchFamily="34" charset="0"/>
              <a:cs typeface="Arial" charset="0"/>
            </a:endParaRPr>
          </a:p>
          <a:p>
            <a:pPr algn="ctr" eaLnBrk="0" hangingPunct="0"/>
            <a:r>
              <a:rPr lang="es-EC" sz="1400" b="1" dirty="0">
                <a:ea typeface="Calibri" pitchFamily="34" charset="0"/>
                <a:cs typeface="Arial" charset="0"/>
              </a:rPr>
              <a:t>DEPARTAMENTO DE CIENCIAS ECONOMICAS, ADMINISTRATIVAS Y DE COMERCIO </a:t>
            </a:r>
            <a:endParaRPr lang="es-EC" sz="1400" dirty="0">
              <a:ea typeface="Calibri" pitchFamily="34" charset="0"/>
              <a:cs typeface="Arial" charset="0"/>
            </a:endParaRPr>
          </a:p>
          <a:p>
            <a:pPr algn="ctr" eaLnBrk="0" hangingPunct="0"/>
            <a:r>
              <a:rPr lang="es-EC" sz="1400" b="1" dirty="0">
                <a:ea typeface="Calibri" pitchFamily="34" charset="0"/>
                <a:cs typeface="Arial" charset="0"/>
              </a:rPr>
              <a:t>ENCUESTA</a:t>
            </a:r>
            <a:endParaRPr lang="es-EC" sz="1400" dirty="0">
              <a:ea typeface="Calibri" pitchFamily="34" charset="0"/>
              <a:cs typeface="Arial" charset="0"/>
            </a:endParaRPr>
          </a:p>
        </p:txBody>
      </p:sp>
      <p:pic>
        <p:nvPicPr>
          <p:cNvPr id="5" name="4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00166" y="1428736"/>
            <a:ext cx="5491164" cy="5191138"/>
          </a:xfrm>
          <a:prstGeom prst="rect">
            <a:avLst/>
          </a:prstGeom>
          <a:noFill/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8 Diagrama"/>
          <p:cNvGraphicFramePr/>
          <p:nvPr/>
        </p:nvGraphicFramePr>
        <p:xfrm>
          <a:off x="214282" y="642918"/>
          <a:ext cx="4572032" cy="51435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0" name="3 Marcador de contenido"/>
          <p:cNvGraphicFramePr>
            <a:graphicFrameLocks noGrp="1"/>
          </p:cNvGraphicFramePr>
          <p:nvPr>
            <p:ph idx="1"/>
          </p:nvPr>
        </p:nvGraphicFramePr>
        <p:xfrm>
          <a:off x="5572132" y="1428736"/>
          <a:ext cx="3114668" cy="43577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cxnSp>
        <p:nvCxnSpPr>
          <p:cNvPr id="12" name="11 Conector recto"/>
          <p:cNvCxnSpPr/>
          <p:nvPr/>
        </p:nvCxnSpPr>
        <p:spPr>
          <a:xfrm rot="5400000">
            <a:off x="2571750" y="3429000"/>
            <a:ext cx="4859338" cy="1588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3" name="12 CuadroTexto"/>
          <p:cNvSpPr txBox="1">
            <a:spLocks noChangeArrowheads="1"/>
          </p:cNvSpPr>
          <p:nvPr/>
        </p:nvSpPr>
        <p:spPr bwMode="auto">
          <a:xfrm>
            <a:off x="571500" y="71438"/>
            <a:ext cx="814387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3200" b="1" dirty="0"/>
              <a:t>DEMANDA Y OFERTA </a:t>
            </a:r>
          </a:p>
        </p:txBody>
      </p:sp>
      <p:sp>
        <p:nvSpPr>
          <p:cNvPr id="15" name="14 CuadroTexto"/>
          <p:cNvSpPr txBox="1">
            <a:spLocks noChangeArrowheads="1"/>
          </p:cNvSpPr>
          <p:nvPr/>
        </p:nvSpPr>
        <p:spPr bwMode="auto">
          <a:xfrm>
            <a:off x="1571625" y="915988"/>
            <a:ext cx="18573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2400" b="1" dirty="0"/>
              <a:t>DEMANDA </a:t>
            </a:r>
          </a:p>
        </p:txBody>
      </p:sp>
      <p:sp>
        <p:nvSpPr>
          <p:cNvPr id="16" name="15 CuadroTexto"/>
          <p:cNvSpPr txBox="1">
            <a:spLocks noChangeArrowheads="1"/>
          </p:cNvSpPr>
          <p:nvPr/>
        </p:nvSpPr>
        <p:spPr bwMode="auto">
          <a:xfrm>
            <a:off x="6072188" y="928688"/>
            <a:ext cx="18573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2400" b="1" dirty="0"/>
              <a:t>OFERT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/>
      <p:bldP spid="1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1 CuadroTexto"/>
          <p:cNvSpPr txBox="1">
            <a:spLocks noChangeArrowheads="1"/>
          </p:cNvSpPr>
          <p:nvPr/>
        </p:nvSpPr>
        <p:spPr bwMode="auto">
          <a:xfrm>
            <a:off x="500064" y="139701"/>
            <a:ext cx="81438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3600" b="1" dirty="0" smtClean="0"/>
              <a:t>ESTUDIO TÉCNICO </a:t>
            </a:r>
            <a:endParaRPr lang="es-EC" sz="3600" b="1" dirty="0"/>
          </a:p>
        </p:txBody>
      </p:sp>
      <p:pic>
        <p:nvPicPr>
          <p:cNvPr id="38913" name="Picture 1" descr="C:\CARINA\imagenes animadas\safecash[1].gif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16" y="4429132"/>
            <a:ext cx="1714512" cy="1285884"/>
          </a:xfrm>
          <a:prstGeom prst="rect">
            <a:avLst/>
          </a:prstGeom>
          <a:noFill/>
        </p:spPr>
      </p:pic>
      <p:pic>
        <p:nvPicPr>
          <p:cNvPr id="38914" name="Picture 2" descr="C:\CARINA\imagenes animadas\h_travail-05[1].gif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16" y="2571744"/>
            <a:ext cx="1714512" cy="1808167"/>
          </a:xfrm>
          <a:prstGeom prst="rect">
            <a:avLst/>
          </a:prstGeom>
          <a:noFill/>
        </p:spPr>
      </p:pic>
      <p:pic>
        <p:nvPicPr>
          <p:cNvPr id="38915" name="Picture 3" descr="C:\CARINA\imagenes animadas\bonhommes-03[1].gif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00892" y="1071546"/>
            <a:ext cx="1500198" cy="1285884"/>
          </a:xfrm>
          <a:prstGeom prst="rect">
            <a:avLst/>
          </a:prstGeom>
          <a:noFill/>
        </p:spPr>
      </p:pic>
      <p:sp>
        <p:nvSpPr>
          <p:cNvPr id="21" name="20 CuadroTexto"/>
          <p:cNvSpPr txBox="1"/>
          <p:nvPr/>
        </p:nvSpPr>
        <p:spPr>
          <a:xfrm>
            <a:off x="1428728" y="1571612"/>
            <a:ext cx="48577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800" dirty="0" smtClean="0"/>
              <a:t>Aspectos técnicos operativos </a:t>
            </a:r>
            <a:endParaRPr lang="es-EC" sz="2800" dirty="0"/>
          </a:p>
        </p:txBody>
      </p:sp>
      <p:sp>
        <p:nvSpPr>
          <p:cNvPr id="22" name="21 CuadroTexto"/>
          <p:cNvSpPr txBox="1"/>
          <p:nvPr/>
        </p:nvSpPr>
        <p:spPr>
          <a:xfrm>
            <a:off x="1428728" y="3357562"/>
            <a:ext cx="48577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800" dirty="0" smtClean="0"/>
              <a:t>Recursos humanos </a:t>
            </a:r>
            <a:endParaRPr lang="es-EC" sz="2800" dirty="0"/>
          </a:p>
        </p:txBody>
      </p:sp>
      <p:sp>
        <p:nvSpPr>
          <p:cNvPr id="23" name="22 CuadroTexto"/>
          <p:cNvSpPr txBox="1"/>
          <p:nvPr/>
        </p:nvSpPr>
        <p:spPr>
          <a:xfrm>
            <a:off x="1428728" y="5000636"/>
            <a:ext cx="48577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800" dirty="0" smtClean="0"/>
              <a:t>Recursos socioeconómicos </a:t>
            </a:r>
            <a:endParaRPr lang="es-EC" sz="2800" dirty="0"/>
          </a:p>
        </p:txBody>
      </p:sp>
      <p:pic>
        <p:nvPicPr>
          <p:cNvPr id="38916" name="Picture 4" descr="C:\CARINA\imagenes animadas\1292_animado.gif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90750" y="1500174"/>
            <a:ext cx="688733" cy="736599"/>
          </a:xfrm>
          <a:prstGeom prst="rect">
            <a:avLst/>
          </a:prstGeom>
          <a:noFill/>
        </p:spPr>
      </p:pic>
      <p:pic>
        <p:nvPicPr>
          <p:cNvPr id="25" name="Picture 4" descr="C:\CARINA\imagenes animadas\1292_animado.gif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0034" y="3263905"/>
            <a:ext cx="688733" cy="736599"/>
          </a:xfrm>
          <a:prstGeom prst="rect">
            <a:avLst/>
          </a:prstGeom>
          <a:noFill/>
        </p:spPr>
      </p:pic>
      <p:pic>
        <p:nvPicPr>
          <p:cNvPr id="26" name="Picture 4" descr="C:\CARINA\imagenes animadas\1292_animado.gif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1472" y="4929198"/>
            <a:ext cx="688733" cy="73659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3 CuadroTexto"/>
          <p:cNvSpPr txBox="1">
            <a:spLocks noChangeArrowheads="1"/>
          </p:cNvSpPr>
          <p:nvPr/>
        </p:nvSpPr>
        <p:spPr bwMode="auto">
          <a:xfrm>
            <a:off x="571501" y="68263"/>
            <a:ext cx="81438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3600" b="1" dirty="0" smtClean="0"/>
              <a:t>LOCALIZACIÓN DEL PROYECTO  </a:t>
            </a:r>
            <a:endParaRPr lang="es-EC" sz="3600" b="1" dirty="0"/>
          </a:p>
        </p:txBody>
      </p:sp>
      <p:pic>
        <p:nvPicPr>
          <p:cNvPr id="37890" name="Imagen 1" descr="quito-ecuador-ma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57224" y="1285860"/>
            <a:ext cx="5786478" cy="4857784"/>
          </a:xfrm>
          <a:prstGeom prst="rect">
            <a:avLst/>
          </a:prstGeom>
          <a:noFill/>
        </p:spPr>
      </p:pic>
      <p:graphicFrame>
        <p:nvGraphicFramePr>
          <p:cNvPr id="37889" name="Object 1"/>
          <p:cNvGraphicFramePr>
            <a:graphicFrameLocks noChangeAspect="1"/>
          </p:cNvGraphicFramePr>
          <p:nvPr/>
        </p:nvGraphicFramePr>
        <p:xfrm>
          <a:off x="6715140" y="4429132"/>
          <a:ext cx="1285875" cy="942975"/>
        </p:xfrm>
        <a:graphic>
          <a:graphicData uri="http://schemas.openxmlformats.org/presentationml/2006/ole">
            <p:oleObj spid="_x0000_s51202" name="Visio" r:id="rId4" imgW="5074618" imgH="5953655" progId="Visio.Drawing.11">
              <p:embed/>
            </p:oleObj>
          </a:graphicData>
        </a:graphic>
      </p:graphicFrame>
      <p:sp>
        <p:nvSpPr>
          <p:cNvPr id="37891" name="AutoShape 3"/>
          <p:cNvSpPr>
            <a:spLocks noChangeShapeType="1"/>
          </p:cNvSpPr>
          <p:nvPr/>
        </p:nvSpPr>
        <p:spPr bwMode="auto">
          <a:xfrm>
            <a:off x="4071934" y="2928934"/>
            <a:ext cx="2500330" cy="1714512"/>
          </a:xfrm>
          <a:prstGeom prst="straightConnector1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 dirty="0"/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2122210" y="875868"/>
            <a:ext cx="509299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MAPA DE ECUADOR – PROVINCIA DE PICHINCHA</a:t>
            </a:r>
            <a:endParaRPr kumimoji="0" lang="es-EC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893" name="Rectangle 5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0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3 CuadroTexto"/>
          <p:cNvSpPr txBox="1">
            <a:spLocks noChangeArrowheads="1"/>
          </p:cNvSpPr>
          <p:nvPr/>
        </p:nvSpPr>
        <p:spPr bwMode="auto">
          <a:xfrm>
            <a:off x="571501" y="68263"/>
            <a:ext cx="81438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3600" b="1" dirty="0" smtClean="0"/>
              <a:t>MACRO – LOCALIZACIÓN</a:t>
            </a:r>
            <a:endParaRPr lang="es-EC" sz="3600" b="1" dirty="0"/>
          </a:p>
        </p:txBody>
      </p:sp>
      <p:graphicFrame>
        <p:nvGraphicFramePr>
          <p:cNvPr id="37889" name="Object 1"/>
          <p:cNvGraphicFramePr>
            <a:graphicFrameLocks noChangeAspect="1"/>
          </p:cNvGraphicFramePr>
          <p:nvPr/>
        </p:nvGraphicFramePr>
        <p:xfrm>
          <a:off x="7286644" y="3786190"/>
          <a:ext cx="1285875" cy="942975"/>
        </p:xfrm>
        <a:graphic>
          <a:graphicData uri="http://schemas.openxmlformats.org/presentationml/2006/ole">
            <p:oleObj spid="_x0000_s52226" name="Visio" r:id="rId3" imgW="5074618" imgH="5953655" progId="Visio.Drawing.11">
              <p:embed/>
            </p:oleObj>
          </a:graphicData>
        </a:graphic>
      </p:graphicFrame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3143240" y="928670"/>
            <a:ext cx="285084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PROVINCIA DE PICHINCHA</a:t>
            </a:r>
            <a:endParaRPr kumimoji="0" lang="es-EC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0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pic>
        <p:nvPicPr>
          <p:cNvPr id="10" name="9 Imagen" descr="350px-Pichincha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7671" y="1643050"/>
            <a:ext cx="5810279" cy="407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3251" name="AutoShape 3"/>
          <p:cNvCxnSpPr>
            <a:cxnSpLocks noChangeShapeType="1"/>
          </p:cNvCxnSpPr>
          <p:nvPr/>
        </p:nvCxnSpPr>
        <p:spPr bwMode="auto">
          <a:xfrm flipV="1">
            <a:off x="3571868" y="4357694"/>
            <a:ext cx="3500462" cy="571504"/>
          </a:xfrm>
          <a:prstGeom prst="straightConnector1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3 CuadroTexto"/>
          <p:cNvSpPr txBox="1">
            <a:spLocks noChangeArrowheads="1"/>
          </p:cNvSpPr>
          <p:nvPr/>
        </p:nvSpPr>
        <p:spPr bwMode="auto">
          <a:xfrm>
            <a:off x="571501" y="68263"/>
            <a:ext cx="81438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3600" b="1" dirty="0" smtClean="0"/>
              <a:t>MICRO – LOCALIZACIÓN</a:t>
            </a:r>
            <a:endParaRPr lang="es-EC" sz="3600" b="1" dirty="0"/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0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11" name="10 Tabla"/>
          <p:cNvGraphicFramePr>
            <a:graphicFrameLocks noGrp="1"/>
          </p:cNvGraphicFramePr>
          <p:nvPr/>
        </p:nvGraphicFramePr>
        <p:xfrm>
          <a:off x="357158" y="1785926"/>
          <a:ext cx="8501122" cy="3775542"/>
        </p:xfrm>
        <a:graphic>
          <a:graphicData uri="http://schemas.openxmlformats.org/drawingml/2006/table">
            <a:tbl>
              <a:tblPr/>
              <a:tblGrid>
                <a:gridCol w="3786214"/>
                <a:gridCol w="1714512"/>
                <a:gridCol w="642942"/>
                <a:gridCol w="642942"/>
                <a:gridCol w="492745"/>
                <a:gridCol w="1221767"/>
              </a:tblGrid>
              <a:tr h="71438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600" b="1" dirty="0" smtClean="0">
                        <a:latin typeface="+mn-lt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 smtClean="0">
                          <a:latin typeface="+mn-lt"/>
                          <a:ea typeface="Times New Roman"/>
                          <a:cs typeface="Times New Roman"/>
                        </a:rPr>
                        <a:t>FACTORES </a:t>
                      </a:r>
                      <a:r>
                        <a:rPr lang="es-EC" sz="1600" b="1" dirty="0">
                          <a:latin typeface="+mn-lt"/>
                          <a:ea typeface="Times New Roman"/>
                          <a:cs typeface="Times New Roman"/>
                        </a:rPr>
                        <a:t>DETERMINANTES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600" b="1" dirty="0" smtClean="0">
                        <a:latin typeface="+mn-lt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 smtClean="0">
                          <a:latin typeface="+mn-lt"/>
                          <a:ea typeface="Times New Roman"/>
                          <a:cs typeface="Times New Roman"/>
                        </a:rPr>
                        <a:t>PONDERACIÓN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+mn-lt"/>
                          <a:ea typeface="Times New Roman"/>
                          <a:cs typeface="Times New Roman"/>
                        </a:rPr>
                        <a:t>CENTRO ALÓAG 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+mn-lt"/>
                          <a:ea typeface="Times New Roman"/>
                          <a:cs typeface="Times New Roman"/>
                        </a:rPr>
                        <a:t>ALREDEDORES ALÓAG 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5719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Medios y costos de transporte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0.20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5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1.00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4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0.8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3571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641985" algn="l"/>
                        </a:tabLs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Disponibilidad y costo de mano de obra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0.15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3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0.45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4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0.6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1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641985" algn="l"/>
                        </a:tabLs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Cercanía de las fuentes de abastecimiento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0.10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4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0.4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4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0.4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357190">
                <a:tc>
                  <a:txBody>
                    <a:bodyPr/>
                    <a:lstStyle/>
                    <a:p>
                      <a:pPr marL="450215" indent="-450215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641985" algn="l"/>
                        </a:tabLs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Cercanía del mercado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0.15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4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0.6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3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0.45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1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Disponibilidad de Servicios Básicos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0.10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4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0.4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4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0.4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71438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641985" algn="l"/>
                        </a:tabLs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Disponibilidad de Terreno y posibilidades de expansión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600" dirty="0">
                        <a:latin typeface="+mn-lt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0.30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600" dirty="0">
                        <a:latin typeface="+mn-lt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5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600" dirty="0">
                        <a:latin typeface="+mn-lt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1.5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600" dirty="0">
                        <a:latin typeface="+mn-lt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5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600" dirty="0">
                        <a:latin typeface="+mn-lt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+mn-lt"/>
                          <a:ea typeface="Times New Roman"/>
                          <a:cs typeface="Times New Roman"/>
                        </a:rPr>
                        <a:t>1.5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19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+mn-lt"/>
                          <a:ea typeface="Times New Roman"/>
                          <a:cs typeface="Times New Roman"/>
                        </a:rPr>
                        <a:t>TOTAL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+mn-lt"/>
                          <a:ea typeface="Times New Roman"/>
                          <a:cs typeface="Times New Roman"/>
                        </a:rPr>
                        <a:t>1.00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+mn-lt"/>
                          <a:ea typeface="Times New Roman"/>
                          <a:cs typeface="Times New Roman"/>
                        </a:rPr>
                        <a:t>4.35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+mn-lt"/>
                          <a:ea typeface="Times New Roman"/>
                          <a:cs typeface="Times New Roman"/>
                        </a:rPr>
                        <a:t>4.15</a:t>
                      </a:r>
                      <a:endParaRPr lang="es-EC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1993" marR="61993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</a:tbl>
          </a:graphicData>
        </a:graphic>
      </p:graphicFrame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2817750" y="1071546"/>
            <a:ext cx="3540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641350" algn="l"/>
              </a:tabLst>
            </a:pPr>
            <a:r>
              <a:rPr kumimoji="0" lang="es-EC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MATRIZ LOCACIONAL </a:t>
            </a:r>
            <a:endParaRPr kumimoji="0" lang="es-EC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641350" algn="l"/>
              </a:tabLst>
            </a:pPr>
            <a:endParaRPr kumimoji="0" lang="es-EC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3 CuadroTexto"/>
          <p:cNvSpPr txBox="1">
            <a:spLocks noChangeArrowheads="1"/>
          </p:cNvSpPr>
          <p:nvPr/>
        </p:nvSpPr>
        <p:spPr bwMode="auto">
          <a:xfrm>
            <a:off x="571501" y="68263"/>
            <a:ext cx="81438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3600" b="1" dirty="0" smtClean="0"/>
              <a:t>INGENIERIA DEL PROYECTO </a:t>
            </a:r>
            <a:endParaRPr lang="es-EC" sz="3600" b="1" dirty="0"/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0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1297058" y="895633"/>
            <a:ext cx="656109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641350" algn="l"/>
              </a:tabLst>
            </a:pPr>
            <a:r>
              <a:rPr kumimoji="0" lang="es-EC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PROCESO DE PRESTACIÓN DEL SERVICIO</a:t>
            </a:r>
            <a:endParaRPr kumimoji="0" lang="es-EC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294" y="1714488"/>
            <a:ext cx="8105796" cy="40005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Marcador de contenido"/>
          <p:cNvGraphicFramePr>
            <a:graphicFrameLocks noGrp="1"/>
          </p:cNvGraphicFramePr>
          <p:nvPr>
            <p:ph idx="1"/>
          </p:nvPr>
        </p:nvGraphicFramePr>
        <p:xfrm>
          <a:off x="0" y="1071546"/>
          <a:ext cx="885828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3 CuadroTexto"/>
          <p:cNvSpPr txBox="1">
            <a:spLocks noChangeArrowheads="1"/>
          </p:cNvSpPr>
          <p:nvPr/>
        </p:nvSpPr>
        <p:spPr bwMode="auto">
          <a:xfrm>
            <a:off x="571501" y="68263"/>
            <a:ext cx="81438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3600" b="1" dirty="0" smtClean="0"/>
              <a:t>INFRAESTRUCTURA</a:t>
            </a:r>
            <a:endParaRPr lang="es-EC" sz="3600" b="1" dirty="0"/>
          </a:p>
        </p:txBody>
      </p:sp>
      <p:pic>
        <p:nvPicPr>
          <p:cNvPr id="64514" name="Picture 2" descr="C:\CARINA\imagenes\7GCAVA8S2KCA1NZN2YCARWP480CAODKAH2CAOD2L07CAFDN3WGCAQ6KZEPCAO31ILZCAOP3OWECA43TGUQCA48BW5QCA1BFJIKCABN21C7CA3L1DM3CAAPLF6WCAUN6X73CALH8EINCA9DYZ08CA08GWY1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500958" y="2357430"/>
            <a:ext cx="1371600" cy="971550"/>
          </a:xfrm>
          <a:prstGeom prst="rect">
            <a:avLst/>
          </a:prstGeom>
          <a:noFill/>
        </p:spPr>
      </p:pic>
      <p:pic>
        <p:nvPicPr>
          <p:cNvPr id="64515" name="Picture 3" descr="C:\CARINA\imagenes\iniciar_negocio_online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857884" y="642918"/>
            <a:ext cx="1828800" cy="1379621"/>
          </a:xfrm>
          <a:prstGeom prst="rect">
            <a:avLst/>
          </a:prstGeom>
          <a:noFill/>
        </p:spPr>
      </p:pic>
      <p:pic>
        <p:nvPicPr>
          <p:cNvPr id="64516" name="Picture 4" descr="C:\Users\Compaq\Desktop\images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786578" y="4643446"/>
            <a:ext cx="1643074" cy="1214446"/>
          </a:xfrm>
          <a:prstGeom prst="rect">
            <a:avLst/>
          </a:prstGeom>
          <a:noFill/>
        </p:spPr>
      </p:pic>
      <p:pic>
        <p:nvPicPr>
          <p:cNvPr id="64517" name="Picture 5" descr="C:\Users\Compaq\Desktop\IIII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57158" y="4643446"/>
            <a:ext cx="1643074" cy="1214446"/>
          </a:xfrm>
          <a:prstGeom prst="rect">
            <a:avLst/>
          </a:prstGeom>
          <a:noFill/>
        </p:spPr>
      </p:pic>
      <p:pic>
        <p:nvPicPr>
          <p:cNvPr id="64518" name="Picture 6" descr="C:\Users\Compaq\Desktop\UUUU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85720" y="1000108"/>
            <a:ext cx="2249597" cy="128588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3 CuadroTexto"/>
          <p:cNvSpPr txBox="1">
            <a:spLocks noChangeArrowheads="1"/>
          </p:cNvSpPr>
          <p:nvPr/>
        </p:nvSpPr>
        <p:spPr bwMode="auto">
          <a:xfrm>
            <a:off x="571501" y="68263"/>
            <a:ext cx="81438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3600" b="1" dirty="0" smtClean="0"/>
              <a:t>PLANO DE INFRAESTRUCTURA</a:t>
            </a:r>
            <a:endParaRPr lang="es-EC" sz="3600" b="1" dirty="0"/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0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pic>
        <p:nvPicPr>
          <p:cNvPr id="79873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4167" y="642918"/>
            <a:ext cx="8702675" cy="542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1 CuadroTexto"/>
          <p:cNvSpPr txBox="1">
            <a:spLocks noChangeArrowheads="1"/>
          </p:cNvSpPr>
          <p:nvPr/>
        </p:nvSpPr>
        <p:spPr bwMode="auto">
          <a:xfrm>
            <a:off x="500063" y="139700"/>
            <a:ext cx="814387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3600" b="1" dirty="0"/>
              <a:t>PLANTEAMIENTO DEL PROBLEMA </a:t>
            </a:r>
          </a:p>
        </p:txBody>
      </p:sp>
      <p:pic>
        <p:nvPicPr>
          <p:cNvPr id="19462" name="Picture 6" descr="C:\Users\Compaq\Desktop\aloag6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00375" y="3071813"/>
            <a:ext cx="3000375" cy="185737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6148" name="16 CuadroTexto"/>
          <p:cNvSpPr txBox="1">
            <a:spLocks noChangeArrowheads="1"/>
          </p:cNvSpPr>
          <p:nvPr/>
        </p:nvSpPr>
        <p:spPr bwMode="auto">
          <a:xfrm>
            <a:off x="3000375" y="857250"/>
            <a:ext cx="300037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s-EC" dirty="0"/>
              <a:t>Ejes de empleo se centran en las grandes ciudades </a:t>
            </a:r>
          </a:p>
        </p:txBody>
      </p:sp>
      <p:sp>
        <p:nvSpPr>
          <p:cNvPr id="6149" name="17 CuadroTexto"/>
          <p:cNvSpPr txBox="1">
            <a:spLocks noChangeArrowheads="1"/>
          </p:cNvSpPr>
          <p:nvPr/>
        </p:nvSpPr>
        <p:spPr bwMode="auto">
          <a:xfrm>
            <a:off x="6786563" y="3357563"/>
            <a:ext cx="192881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s-EC" dirty="0"/>
              <a:t>Fuerte migración </a:t>
            </a:r>
          </a:p>
        </p:txBody>
      </p:sp>
      <p:sp>
        <p:nvSpPr>
          <p:cNvPr id="6150" name="18 CuadroTexto"/>
          <p:cNvSpPr txBox="1">
            <a:spLocks noChangeArrowheads="1"/>
          </p:cNvSpPr>
          <p:nvPr/>
        </p:nvSpPr>
        <p:spPr bwMode="auto">
          <a:xfrm>
            <a:off x="2857500" y="5643563"/>
            <a:ext cx="33575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s-EC" dirty="0" smtClean="0"/>
              <a:t>Relegado el </a:t>
            </a:r>
            <a:r>
              <a:rPr lang="es-EC" dirty="0"/>
              <a:t>valor turístico </a:t>
            </a:r>
          </a:p>
        </p:txBody>
      </p:sp>
      <p:sp>
        <p:nvSpPr>
          <p:cNvPr id="6151" name="19 CuadroTexto"/>
          <p:cNvSpPr txBox="1">
            <a:spLocks noChangeArrowheads="1"/>
          </p:cNvSpPr>
          <p:nvPr/>
        </p:nvSpPr>
        <p:spPr bwMode="auto">
          <a:xfrm>
            <a:off x="285750" y="3286125"/>
            <a:ext cx="214311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s-EC" dirty="0"/>
              <a:t>No </a:t>
            </a:r>
            <a:r>
              <a:rPr lang="es-EC" dirty="0" smtClean="0"/>
              <a:t>se explotan al sector turístico </a:t>
            </a:r>
            <a:endParaRPr lang="es-EC" dirty="0"/>
          </a:p>
        </p:txBody>
      </p:sp>
      <p:sp>
        <p:nvSpPr>
          <p:cNvPr id="6152" name="24 CuadroTexto"/>
          <p:cNvSpPr txBox="1">
            <a:spLocks noChangeArrowheads="1"/>
          </p:cNvSpPr>
          <p:nvPr/>
        </p:nvSpPr>
        <p:spPr bwMode="auto">
          <a:xfrm>
            <a:off x="3357563" y="2143125"/>
            <a:ext cx="2357437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dirty="0"/>
              <a:t>Pierde proyección de microempresas y de talento humano </a:t>
            </a:r>
          </a:p>
        </p:txBody>
      </p:sp>
      <p:cxnSp>
        <p:nvCxnSpPr>
          <p:cNvPr id="38" name="37 Forma"/>
          <p:cNvCxnSpPr>
            <a:stCxn id="6151" idx="0"/>
            <a:endCxn id="6148" idx="1"/>
          </p:cNvCxnSpPr>
          <p:nvPr/>
        </p:nvCxnSpPr>
        <p:spPr>
          <a:xfrm rot="5400000" flipH="1" flipV="1">
            <a:off x="1125931" y="1411681"/>
            <a:ext cx="2105818" cy="1643070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40" name="39 Forma"/>
          <p:cNvCxnSpPr>
            <a:stCxn id="6148" idx="3"/>
          </p:cNvCxnSpPr>
          <p:nvPr/>
        </p:nvCxnSpPr>
        <p:spPr>
          <a:xfrm>
            <a:off x="6000750" y="1181100"/>
            <a:ext cx="1785938" cy="2033588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42" name="41 Forma"/>
          <p:cNvCxnSpPr>
            <a:stCxn id="6149" idx="2"/>
            <a:endCxn id="6150" idx="3"/>
          </p:cNvCxnSpPr>
          <p:nvPr/>
        </p:nvCxnSpPr>
        <p:spPr>
          <a:xfrm rot="5400000">
            <a:off x="5932627" y="4009886"/>
            <a:ext cx="2100779" cy="1535906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44" name="43 Forma"/>
          <p:cNvCxnSpPr>
            <a:stCxn id="6150" idx="1"/>
            <a:endCxn id="6151" idx="2"/>
          </p:cNvCxnSpPr>
          <p:nvPr/>
        </p:nvCxnSpPr>
        <p:spPr>
          <a:xfrm rot="10800000">
            <a:off x="1357306" y="3932457"/>
            <a:ext cx="1500195" cy="1895773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pic>
        <p:nvPicPr>
          <p:cNvPr id="6157" name="Picture 17" descr="C:\CARINA\imagenes animadas\gifs n (4).gif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14563" y="3429000"/>
            <a:ext cx="690562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8" name="Picture 18" descr="C:\CARINA\imagenes animadas\gifs n (4).gif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0800000">
            <a:off x="6143625" y="3429000"/>
            <a:ext cx="690563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9" name="Picture 19" descr="C:\CARINA\imagenes animadas\gifs n (4).gif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5400000">
            <a:off x="4217195" y="1640681"/>
            <a:ext cx="690562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60" name="Picture 20" descr="C:\CARINA\imagenes animadas\gifs n (4).gif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-5400000">
            <a:off x="4288631" y="5141119"/>
            <a:ext cx="690563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1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1 CuadroTexto"/>
          <p:cNvSpPr txBox="1">
            <a:spLocks noChangeArrowheads="1"/>
          </p:cNvSpPr>
          <p:nvPr/>
        </p:nvSpPr>
        <p:spPr bwMode="auto">
          <a:xfrm>
            <a:off x="500064" y="139701"/>
            <a:ext cx="81438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3600" b="1" dirty="0" smtClean="0"/>
              <a:t>LA EMPRESA Y SU ORGANIZACIÓN </a:t>
            </a:r>
            <a:endParaRPr lang="es-EC" sz="3600" b="1" dirty="0"/>
          </a:p>
        </p:txBody>
      </p:sp>
      <p:graphicFrame>
        <p:nvGraphicFramePr>
          <p:cNvPr id="13" name="12 Diagrama"/>
          <p:cNvGraphicFramePr/>
          <p:nvPr/>
        </p:nvGraphicFramePr>
        <p:xfrm>
          <a:off x="714348" y="928670"/>
          <a:ext cx="7215238" cy="45720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4" name="Picture 2" descr="C:\CARINA\imagenes\0OCATOGWXQCAOUNJ44CAPFZM4NCA92VJ6HCAQCH4P4CA6F5UIRCAE7CHJ3CA5W16WPCAXSYJKHCARLCC5CCANZDYABCAQB8MV7CAI8CZ2TCAC0QRBFCAUNKX23CAFLHKV8CAZ2AUXUCAH2OEU0CAE3JQZY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500826" y="1071546"/>
            <a:ext cx="2055827" cy="1276030"/>
          </a:xfrm>
          <a:prstGeom prst="rect">
            <a:avLst/>
          </a:prstGeom>
          <a:noFill/>
        </p:spPr>
      </p:pic>
      <p:pic>
        <p:nvPicPr>
          <p:cNvPr id="66563" name="Picture 3" descr="C:\CARINA\imagenes\7CCATP7VHCCAI6CMNHCAMW3HZTCA6L7W1GCA4HVL1OCA0CYXFSCAFZUTPQCAPZ9I7VCAC3SEDACAS4Q8M9CAQYWY48CATVCA2XCAST3TOVCAKF8476CARYV7MHCA09J0M5CAWCCZU4CAKMRDO0CAYLETQL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443816" y="4452952"/>
            <a:ext cx="1200150" cy="1047750"/>
          </a:xfrm>
          <a:prstGeom prst="rect">
            <a:avLst/>
          </a:prstGeom>
          <a:noFill/>
        </p:spPr>
      </p:pic>
      <p:pic>
        <p:nvPicPr>
          <p:cNvPr id="66564" name="Picture 4" descr="C:\CARINA\imagenes\BACAMY136CCAYDLQ21CAHT86IQCAHIKBJRCAUQQFMRCAYRQMSTCAR4Z1MUCAQHII50CARY7CQBCA5BGCWUCAT92Q6KCA536O05CAY7N7LVCAVLG07GCAI4NVUPCAGPCGRACANY420RCAZVUCJPCATE0EL7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28596" y="928670"/>
            <a:ext cx="1643074" cy="1719853"/>
          </a:xfrm>
          <a:prstGeom prst="rect">
            <a:avLst/>
          </a:prstGeom>
          <a:noFill/>
        </p:spPr>
      </p:pic>
      <p:pic>
        <p:nvPicPr>
          <p:cNvPr id="66565" name="Picture 5" descr="C:\CARINA\imagenes\LLLLLNB.bmp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57158" y="4429132"/>
            <a:ext cx="1143000" cy="15430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1 CuadroTexto"/>
          <p:cNvSpPr txBox="1">
            <a:spLocks noChangeArrowheads="1"/>
          </p:cNvSpPr>
          <p:nvPr/>
        </p:nvSpPr>
        <p:spPr bwMode="auto">
          <a:xfrm>
            <a:off x="428623" y="71414"/>
            <a:ext cx="835821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s-EC" sz="3600" b="1" dirty="0" smtClean="0"/>
              <a:t>DIRECCIONAMIENTO ESTRATÉGICO </a:t>
            </a:r>
            <a:endParaRPr lang="es-EC" sz="3600" b="1" dirty="0"/>
          </a:p>
        </p:txBody>
      </p:sp>
      <p:graphicFrame>
        <p:nvGraphicFramePr>
          <p:cNvPr id="7" name="6 Diagrama"/>
          <p:cNvGraphicFramePr/>
          <p:nvPr/>
        </p:nvGraphicFramePr>
        <p:xfrm>
          <a:off x="642910" y="857232"/>
          <a:ext cx="7715304" cy="48577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8611" name="Picture 3" descr="C:\Users\Compaq\Desktop\IMAGENES TESIS\5CAOWI72ICAIIIS93CAY0BC4RCAQXJ9Y2CAS5SG6XCA5U8YJMCAHT4B1HCAT6Z7JFCANC8QWNCANJ0SBBCAA853LTCA8E6S5ECAXRKHQ7CAQSS0TWCA4RT2T6CA69H770CA4747BVCA8YUTPBCAWXRN99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0034" y="4643446"/>
            <a:ext cx="1928826" cy="1283546"/>
          </a:xfrm>
          <a:prstGeom prst="rect">
            <a:avLst/>
          </a:prstGeom>
          <a:noFill/>
        </p:spPr>
      </p:pic>
      <p:pic>
        <p:nvPicPr>
          <p:cNvPr id="68612" name="Picture 4" descr="C:\Users\Compaq\Desktop\IMAGENES TESIS\EWEWE.bmp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143768" y="1000108"/>
            <a:ext cx="1642018" cy="1423991"/>
          </a:xfrm>
          <a:prstGeom prst="rect">
            <a:avLst/>
          </a:prstGeom>
          <a:noFill/>
        </p:spPr>
      </p:pic>
      <p:pic>
        <p:nvPicPr>
          <p:cNvPr id="68613" name="Picture 5" descr="C:\Users\Compaq\Desktop\IMAGENES TESIS\ooooo.bmp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072330" y="4500570"/>
            <a:ext cx="1809754" cy="1210890"/>
          </a:xfrm>
          <a:prstGeom prst="rect">
            <a:avLst/>
          </a:prstGeom>
          <a:noFill/>
        </p:spPr>
      </p:pic>
      <p:pic>
        <p:nvPicPr>
          <p:cNvPr id="68614" name="Picture 6" descr="C:\Users\Compaq\Desktop\IMAGENES TESIS\1CAYGWYHSCATX1DT0CA60R5YZCAF16ZE3CAE2QHBACANDH3WSCA4016IBCAA1XWLBCA77JBWXCABT09OWCA25MFRDCA54C07KCA5ADIZGCAM5T2VZCA0R0W6VCA3VZYWDCAZIZAIKCA0Z9F1ZCABMFJIR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00034" y="928670"/>
            <a:ext cx="1882188" cy="110490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1 CuadroTexto"/>
          <p:cNvSpPr txBox="1">
            <a:spLocks noChangeArrowheads="1"/>
          </p:cNvSpPr>
          <p:nvPr/>
        </p:nvSpPr>
        <p:spPr bwMode="auto">
          <a:xfrm>
            <a:off x="428623" y="71414"/>
            <a:ext cx="835821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s-EC" sz="3600" b="1" dirty="0" smtClean="0"/>
              <a:t>DIRECCIONAMIENTO ESTRATÉGICO </a:t>
            </a:r>
            <a:endParaRPr lang="es-EC" sz="3600" b="1" dirty="0"/>
          </a:p>
        </p:txBody>
      </p:sp>
      <p:graphicFrame>
        <p:nvGraphicFramePr>
          <p:cNvPr id="7" name="6 Diagrama"/>
          <p:cNvGraphicFramePr/>
          <p:nvPr/>
        </p:nvGraphicFramePr>
        <p:xfrm>
          <a:off x="214282" y="785794"/>
          <a:ext cx="8572560" cy="51435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9634" name="Picture 2" descr="C:\CARINA\imagenes\comportamiento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85720" y="714356"/>
            <a:ext cx="1881408" cy="1357322"/>
          </a:xfrm>
          <a:prstGeom prst="rect">
            <a:avLst/>
          </a:prstGeom>
          <a:noFill/>
        </p:spPr>
      </p:pic>
      <p:pic>
        <p:nvPicPr>
          <p:cNvPr id="69636" name="Picture 4" descr="C:\CARINA\imagenes\DFSDFSD.bmp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215206" y="714356"/>
            <a:ext cx="1614981" cy="120967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1 CuadroTexto"/>
          <p:cNvSpPr txBox="1">
            <a:spLocks noChangeArrowheads="1"/>
          </p:cNvSpPr>
          <p:nvPr/>
        </p:nvSpPr>
        <p:spPr bwMode="auto">
          <a:xfrm>
            <a:off x="428623" y="71414"/>
            <a:ext cx="835821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s-EC" sz="3600" b="1" dirty="0" smtClean="0"/>
              <a:t>ORGANIZACIÓN ADMINISTRATIVA</a:t>
            </a:r>
            <a:endParaRPr lang="es-EC" sz="3600" b="1" dirty="0"/>
          </a:p>
        </p:txBody>
      </p:sp>
      <p:pic>
        <p:nvPicPr>
          <p:cNvPr id="71681" name="Diagrama 6"/>
          <p:cNvPicPr>
            <a:picLocks noChangeArrowheads="1"/>
          </p:cNvPicPr>
          <p:nvPr/>
        </p:nvPicPr>
        <p:blipFill>
          <a:blip r:embed="rId2" cstate="print"/>
          <a:srcRect l="-6535" r="-4170"/>
          <a:stretch>
            <a:fillRect/>
          </a:stretch>
        </p:blipFill>
        <p:spPr bwMode="auto">
          <a:xfrm>
            <a:off x="2071670" y="857232"/>
            <a:ext cx="5000660" cy="5057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CuadroTexto"/>
          <p:cNvSpPr txBox="1">
            <a:spLocks noChangeArrowheads="1"/>
          </p:cNvSpPr>
          <p:nvPr/>
        </p:nvSpPr>
        <p:spPr bwMode="auto">
          <a:xfrm>
            <a:off x="500063" y="139700"/>
            <a:ext cx="814387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3600" b="1" dirty="0">
                <a:latin typeface="Calibri" pitchFamily="34" charset="0"/>
              </a:rPr>
              <a:t>ESTUDIO FINANCIERO </a:t>
            </a:r>
          </a:p>
        </p:txBody>
      </p:sp>
      <p:graphicFrame>
        <p:nvGraphicFramePr>
          <p:cNvPr id="5" name="4 Diagrama"/>
          <p:cNvGraphicFramePr/>
          <p:nvPr/>
        </p:nvGraphicFramePr>
        <p:xfrm>
          <a:off x="357157" y="857232"/>
          <a:ext cx="8501123" cy="56436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026" name="Picture 2" descr="C:\CARINA\imagenes animadas\bonhommes-03[1].gif"/>
          <p:cNvPicPr>
            <a:picLocks noChangeAspect="1" noChangeArrowheads="1" noCrop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215205" y="4929199"/>
            <a:ext cx="1357323" cy="135732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027" name="Picture 3" descr="C:\CARINA\imagenes animadas\safecash[1].gif"/>
          <p:cNvPicPr>
            <a:picLocks noChangeAspect="1" noChangeArrowheads="1" noCrop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14349" y="5000636"/>
            <a:ext cx="1500199" cy="138804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028" name="Picture 4" descr="C:\CARINA\imagenes animadas\4larb[1].gif"/>
          <p:cNvPicPr>
            <a:picLocks noChangeAspect="1" noChangeArrowheads="1" noCrop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358082" y="1285861"/>
            <a:ext cx="928695" cy="92869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029" name="Picture 5" descr="C:\CARINA\imagenes animadas\040217_dollar[1].gif"/>
          <p:cNvPicPr>
            <a:picLocks noChangeAspect="1" noChangeArrowheads="1" noCrop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42911" y="1071546"/>
            <a:ext cx="1143000" cy="15240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s-EC" i="0" dirty="0" smtClean="0">
                <a:solidFill>
                  <a:schemeClr val="tx1"/>
                </a:solidFill>
              </a:rPr>
              <a:t>INVERSIONES </a:t>
            </a:r>
          </a:p>
        </p:txBody>
      </p:sp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1428728" y="3000372"/>
          <a:ext cx="5857916" cy="2997132"/>
        </p:xfrm>
        <a:graphic>
          <a:graphicData uri="http://schemas.openxmlformats.org/drawingml/2006/table">
            <a:tbl>
              <a:tblPr/>
              <a:tblGrid>
                <a:gridCol w="2986408"/>
                <a:gridCol w="2871508"/>
              </a:tblGrid>
              <a:tr h="62159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4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NCEPTO </a:t>
                      </a:r>
                      <a:endParaRPr lang="es-EC" sz="24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4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VALOR </a:t>
                      </a:r>
                      <a:endParaRPr lang="es-EC" sz="24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4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US$</a:t>
                      </a:r>
                      <a:endParaRPr lang="es-EC" sz="24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897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ctivos fijos </a:t>
                      </a:r>
                      <a:endParaRPr lang="es-EC" sz="24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485775" algn="l"/>
                        </a:tabLst>
                      </a:pPr>
                      <a:r>
                        <a:rPr lang="es-EC" sz="2400" dirty="0">
                          <a:latin typeface="Arial"/>
                          <a:ea typeface="Times New Roman"/>
                          <a:cs typeface="Times New Roman"/>
                        </a:rPr>
                        <a:t>	114.504,00</a:t>
                      </a:r>
                      <a:endParaRPr lang="es-EC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53897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ctivos diferidos </a:t>
                      </a:r>
                      <a:endParaRPr lang="es-EC" sz="24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400" dirty="0">
                          <a:latin typeface="Arial"/>
                          <a:ea typeface="Times New Roman"/>
                          <a:cs typeface="Times New Roman"/>
                        </a:rPr>
                        <a:t>5.790,00</a:t>
                      </a:r>
                      <a:endParaRPr lang="es-EC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897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apital de trabajo </a:t>
                      </a:r>
                      <a:endParaRPr lang="es-EC" sz="24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400" dirty="0">
                          <a:latin typeface="Arial"/>
                          <a:ea typeface="Times New Roman"/>
                          <a:cs typeface="Times New Roman"/>
                        </a:rPr>
                        <a:t>3.429,43</a:t>
                      </a:r>
                      <a:endParaRPr lang="es-EC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5389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4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NVERSIÓN TOTAL </a:t>
                      </a:r>
                      <a:endParaRPr lang="es-EC" sz="24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400" b="1" dirty="0">
                          <a:latin typeface="Arial"/>
                          <a:ea typeface="Times New Roman"/>
                          <a:cs typeface="Times New Roman"/>
                        </a:rPr>
                        <a:t>123.723,43</a:t>
                      </a:r>
                      <a:endParaRPr lang="es-EC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6 Diagrama"/>
          <p:cNvGraphicFramePr/>
          <p:nvPr/>
        </p:nvGraphicFramePr>
        <p:xfrm>
          <a:off x="357158" y="857232"/>
          <a:ext cx="8501123" cy="22463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s-EC" b="1" i="0" dirty="0" smtClean="0">
                <a:solidFill>
                  <a:schemeClr val="tx1"/>
                </a:solidFill>
              </a:rPr>
              <a:t>ACTIVOS FIJOS </a:t>
            </a:r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285750" y="1071546"/>
          <a:ext cx="6786611" cy="4728749"/>
        </p:xfrm>
        <a:graphic>
          <a:graphicData uri="http://schemas.openxmlformats.org/drawingml/2006/table">
            <a:tbl>
              <a:tblPr/>
              <a:tblGrid>
                <a:gridCol w="5241572"/>
                <a:gridCol w="1545039"/>
              </a:tblGrid>
              <a:tr h="21759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4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CTIVOS FIJOS </a:t>
                      </a:r>
                      <a:endParaRPr lang="es-EC" sz="24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65276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4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NCEPTO </a:t>
                      </a:r>
                      <a:endParaRPr lang="es-EC" sz="24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4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VALOR </a:t>
                      </a:r>
                      <a:endParaRPr lang="es-EC" sz="24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4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US$</a:t>
                      </a:r>
                      <a:endParaRPr lang="es-EC" sz="24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43517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Equipo de Computación </a:t>
                      </a:r>
                      <a:endParaRPr lang="es-EC" sz="24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595,00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517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Muebles y </a:t>
                      </a:r>
                      <a:r>
                        <a:rPr lang="es-EC" sz="2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Enseres </a:t>
                      </a:r>
                      <a:endParaRPr lang="es-EC" sz="24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.940,00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43517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Equipo de cocina </a:t>
                      </a:r>
                      <a:endParaRPr lang="es-EC" sz="24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5.210,00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517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Muebles y equipo para las cabañas </a:t>
                      </a:r>
                      <a:endParaRPr lang="es-EC" sz="24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4.020,00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43517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erreno </a:t>
                      </a:r>
                      <a:endParaRPr lang="es-EC" sz="24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0.000,00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517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Obra civil y construcción </a:t>
                      </a:r>
                      <a:endParaRPr lang="es-EC" sz="24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59.739,00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43517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4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OTAL</a:t>
                      </a:r>
                      <a:endParaRPr lang="es-EC" sz="24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14.504,00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7590">
                <a:tc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24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8228" name="Picture 1" descr="C:\CARINA\imagenes\Dell%20presenta%20computador%20para%20ni%C3%B1os%20en%20alianza%20con%20Nickelodeo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58063" y="2762250"/>
            <a:ext cx="1571625" cy="195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s-EC" b="1" i="0" dirty="0" smtClean="0">
                <a:solidFill>
                  <a:schemeClr val="tx1"/>
                </a:solidFill>
              </a:rPr>
              <a:t>ACTIVOS DIFERIDOS </a:t>
            </a:r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285750" y="1643063"/>
          <a:ext cx="6286544" cy="4251306"/>
        </p:xfrm>
        <a:graphic>
          <a:graphicData uri="http://schemas.openxmlformats.org/drawingml/2006/table">
            <a:tbl>
              <a:tblPr/>
              <a:tblGrid>
                <a:gridCol w="4530503"/>
                <a:gridCol w="1756041"/>
              </a:tblGrid>
              <a:tr h="65397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8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CTIVOS DIFERIDOS </a:t>
                      </a:r>
                      <a:endParaRPr lang="es-EC" sz="28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9809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8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NCEPTO </a:t>
                      </a:r>
                      <a:endParaRPr lang="es-EC" sz="28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8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VALOR</a:t>
                      </a:r>
                      <a:endParaRPr lang="es-EC" sz="28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8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US$ </a:t>
                      </a:r>
                      <a:endParaRPr lang="es-EC" sz="28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65397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Gastos de constitución </a:t>
                      </a:r>
                      <a:endParaRPr lang="es-EC" sz="28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800" dirty="0">
                          <a:latin typeface="Arial"/>
                          <a:ea typeface="Calibri"/>
                          <a:cs typeface="Times New Roman"/>
                        </a:rPr>
                        <a:t>1.050,00</a:t>
                      </a:r>
                      <a:endParaRPr lang="es-EC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397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Estudios del proyecto </a:t>
                      </a:r>
                      <a:endParaRPr lang="es-EC" sz="28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800" dirty="0">
                          <a:latin typeface="Arial"/>
                          <a:ea typeface="Calibri"/>
                          <a:cs typeface="Times New Roman"/>
                        </a:rPr>
                        <a:t>2.850,00</a:t>
                      </a:r>
                      <a:endParaRPr lang="es-EC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65397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ublicidad y Promoción </a:t>
                      </a:r>
                      <a:endParaRPr lang="es-EC" sz="28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800" dirty="0">
                          <a:latin typeface="Arial"/>
                          <a:ea typeface="Times New Roman"/>
                          <a:cs typeface="Times New Roman"/>
                        </a:rPr>
                        <a:t>1.890,00</a:t>
                      </a:r>
                      <a:endParaRPr lang="es-EC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3970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8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OTAL </a:t>
                      </a:r>
                      <a:endParaRPr lang="es-EC" sz="28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800" b="1" dirty="0">
                          <a:latin typeface="Arial"/>
                          <a:ea typeface="Times New Roman"/>
                          <a:cs typeface="Times New Roman"/>
                        </a:rPr>
                        <a:t>5.790,00</a:t>
                      </a:r>
                      <a:endParaRPr lang="es-EC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</a:tbl>
          </a:graphicData>
        </a:graphic>
      </p:graphicFrame>
      <p:pic>
        <p:nvPicPr>
          <p:cNvPr id="9241" name="Picture 1" descr="C:\CARINA\imagenes animadas\h_travail-04[1].gif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72313" y="1785938"/>
            <a:ext cx="1571625" cy="1357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42" name="Picture 2" descr="C:\CARINA\imagenes animadas\h_travail-05[1].gif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86625" y="3786188"/>
            <a:ext cx="13779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s-EC" b="1" i="0" dirty="0" smtClean="0">
                <a:solidFill>
                  <a:schemeClr val="tx1"/>
                </a:solidFill>
              </a:rPr>
              <a:t>CAPITAL DE TRABAJO </a:t>
            </a:r>
          </a:p>
        </p:txBody>
      </p:sp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1142976" y="1285860"/>
          <a:ext cx="7000924" cy="4907280"/>
        </p:xfrm>
        <a:graphic>
          <a:graphicData uri="http://schemas.openxmlformats.org/drawingml/2006/table">
            <a:tbl>
              <a:tblPr/>
              <a:tblGrid>
                <a:gridCol w="4695821"/>
                <a:gridCol w="2305103"/>
              </a:tblGrid>
              <a:tr h="298682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000"/>
                        </a:spcAft>
                      </a:pPr>
                      <a:r>
                        <a:rPr lang="es-EC" sz="2000" b="1" dirty="0">
                          <a:latin typeface="Arial"/>
                          <a:ea typeface="Times New Roman"/>
                          <a:cs typeface="Times New Roman"/>
                        </a:rPr>
                        <a:t>CAPITAL DE TRABAJO INICIAL 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58883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 dirty="0">
                          <a:latin typeface="Arial"/>
                          <a:ea typeface="Times New Roman"/>
                          <a:cs typeface="Times New Roman"/>
                        </a:rPr>
                        <a:t>CONCEPTO 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 dirty="0">
                          <a:latin typeface="Arial"/>
                          <a:ea typeface="Times New Roman"/>
                          <a:cs typeface="Times New Roman"/>
                        </a:rPr>
                        <a:t>VALOR MENSUAL  US$ 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9441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Saldo inicial en caja y bancos 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00,00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41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Sueldos y salarios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971,43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9441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Insumos de oficina 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60,00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41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Insumos de limpieza 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01,00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9441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Insumos para cabañas 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72,00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41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Servicios básicos 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25,00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9441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Seguro contra incendios 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00,00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41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Alquiler Transporte 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50,00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9441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Mantenimiento equipos 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50,00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9441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Alimentos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00,00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415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TOTAL 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.429,43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1 Título"/>
          <p:cNvSpPr>
            <a:spLocks noGrp="1"/>
          </p:cNvSpPr>
          <p:nvPr>
            <p:ph type="title"/>
          </p:nvPr>
        </p:nvSpPr>
        <p:spPr>
          <a:xfrm>
            <a:off x="500063" y="142875"/>
            <a:ext cx="8229600" cy="989013"/>
          </a:xfrm>
        </p:spPr>
        <p:txBody>
          <a:bodyPr/>
          <a:lstStyle/>
          <a:p>
            <a:pPr algn="ctr" eaLnBrk="1" hangingPunct="1"/>
            <a:r>
              <a:rPr lang="es-EC" b="1" i="0" dirty="0" smtClean="0">
                <a:solidFill>
                  <a:schemeClr val="tx1"/>
                </a:solidFill>
              </a:rPr>
              <a:t>FINANCIAMIENTO DEL PROYECTO </a:t>
            </a:r>
          </a:p>
        </p:txBody>
      </p:sp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857224" y="1142984"/>
          <a:ext cx="7358115" cy="5547360"/>
        </p:xfrm>
        <a:graphic>
          <a:graphicData uri="http://schemas.openxmlformats.org/drawingml/2006/table">
            <a:tbl>
              <a:tblPr/>
              <a:tblGrid>
                <a:gridCol w="3551027"/>
                <a:gridCol w="1265596"/>
                <a:gridCol w="1265596"/>
                <a:gridCol w="1275896"/>
              </a:tblGrid>
              <a:tr h="192875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DETALLE DE INVERSIONE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INVERSION A REALIZAR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TOTAL INVERSION  US $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571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Calibri"/>
                          <a:cs typeface="Times New Roman"/>
                        </a:rPr>
                        <a:t>SOCIO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Calibri"/>
                          <a:cs typeface="Times New Roman"/>
                        </a:rPr>
                        <a:t>DONACION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9287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 smtClean="0">
                          <a:latin typeface="Arial"/>
                          <a:ea typeface="Calibri"/>
                          <a:cs typeface="Times New Roman"/>
                        </a:rPr>
                        <a:t>31,59%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 smtClean="0">
                          <a:latin typeface="Arial"/>
                          <a:ea typeface="Calibri"/>
                          <a:cs typeface="Times New Roman"/>
                        </a:rPr>
                        <a:t>68,41%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35710">
                <a:tc gridSpan="4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ACTIVOS FIJO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244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Equipo de Computación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1.595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1.595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4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Muebles y ensere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3.94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3.94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244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Equipo de cocin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5.21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5.21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4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Muebles y equipo para las cabaña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24.02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24.02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244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Terren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20.00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20.00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4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Obra civil y construcción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29.869,5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29.869,5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59.739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3571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TOTAL ACTIVOS FIJO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Calibri"/>
                          <a:cs typeface="Times New Roman"/>
                        </a:rPr>
                        <a:t>29.869,5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Calibri"/>
                          <a:cs typeface="Times New Roman"/>
                        </a:rPr>
                        <a:t>84.634,5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Calibri"/>
                          <a:cs typeface="Times New Roman"/>
                        </a:rPr>
                        <a:t>114.504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5710">
                <a:tc gridSpan="4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ACTIVOS DIFERIDO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244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Gastos de constitución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1.05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1.05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4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Estudios técnicos de ingenierí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2.85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2.85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244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Publicidad y promoción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1.89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1.89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571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TOTAL ACTIVOS DIFERIDO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Calibri"/>
                          <a:cs typeface="Times New Roman"/>
                        </a:rPr>
                        <a:t>5.79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Calibri"/>
                          <a:cs typeface="Times New Roman"/>
                        </a:rPr>
                        <a:t>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Calibri"/>
                          <a:cs typeface="Times New Roman"/>
                        </a:rPr>
                        <a:t>5.79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197547">
                <a:tc gridSpan="4">
                  <a:txBody>
                    <a:bodyPr/>
                    <a:lstStyle/>
                    <a:p>
                      <a:endParaRPr lang="es-EC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3571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SUMAN INVERSIONE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Calibri"/>
                          <a:cs typeface="Times New Roman"/>
                        </a:rPr>
                        <a:t>35.659,5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Calibri"/>
                          <a:cs typeface="Times New Roman"/>
                        </a:rPr>
                        <a:t>73.134,5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Calibri"/>
                          <a:cs typeface="Times New Roman"/>
                        </a:rPr>
                        <a:t>108.794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197547">
                <a:tc gridSpan="4">
                  <a:txBody>
                    <a:bodyPr/>
                    <a:lstStyle/>
                    <a:p>
                      <a:endParaRPr lang="es-EC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3571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CAPITAL DE TRABAJO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3.429,43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3.429,43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197547">
                <a:tc gridSpan="4">
                  <a:txBody>
                    <a:bodyPr/>
                    <a:lstStyle/>
                    <a:p>
                      <a:endParaRPr lang="es-EC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3571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TOTAL DE INVERSIONE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Calibri"/>
                          <a:cs typeface="Times New Roman"/>
                        </a:rPr>
                        <a:t>39.088,93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Calibri"/>
                          <a:cs typeface="Times New Roman"/>
                        </a:rPr>
                        <a:t>84.634,5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Calibri"/>
                          <a:cs typeface="Times New Roman"/>
                        </a:rPr>
                        <a:t>123.723,43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244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% INVERSIÓN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31,59%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68,41%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100,00%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747" marR="58747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3 CuadroTexto"/>
          <p:cNvSpPr txBox="1">
            <a:spLocks noChangeArrowheads="1"/>
          </p:cNvSpPr>
          <p:nvPr/>
        </p:nvSpPr>
        <p:spPr bwMode="auto">
          <a:xfrm>
            <a:off x="571500" y="68263"/>
            <a:ext cx="814387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3600" b="1" dirty="0"/>
              <a:t>OBJETIVOS </a:t>
            </a:r>
          </a:p>
        </p:txBody>
      </p:sp>
      <p:sp>
        <p:nvSpPr>
          <p:cNvPr id="6147" name="5 CuadroTexto"/>
          <p:cNvSpPr txBox="1">
            <a:spLocks noChangeArrowheads="1"/>
          </p:cNvSpPr>
          <p:nvPr/>
        </p:nvSpPr>
        <p:spPr bwMode="auto">
          <a:xfrm>
            <a:off x="1285852" y="3214686"/>
            <a:ext cx="335756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b="1" dirty="0"/>
              <a:t>OBJETIVOS ESPECIFICOS </a:t>
            </a:r>
          </a:p>
        </p:txBody>
      </p:sp>
      <p:pic>
        <p:nvPicPr>
          <p:cNvPr id="8196" name="Picture 2" descr="C:\CARINA\imagenes animadas\ah2[1].gif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3876682"/>
            <a:ext cx="66198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7" name="Picture 3" descr="C:\CARINA\imagenes animadas\ah2[1].gif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5572140"/>
            <a:ext cx="66198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8" name="Picture 4" descr="C:\CARINA\imagenes animadas\ah2[1].gif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4643446"/>
            <a:ext cx="66198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CuadroTexto"/>
          <p:cNvSpPr txBox="1"/>
          <p:nvPr/>
        </p:nvSpPr>
        <p:spPr>
          <a:xfrm>
            <a:off x="1142976" y="3786190"/>
            <a:ext cx="2714625" cy="646113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s-EC" dirty="0"/>
              <a:t>Determinar necesidades de la parroquia de Alóag</a:t>
            </a:r>
          </a:p>
        </p:txBody>
      </p:sp>
      <p:sp>
        <p:nvSpPr>
          <p:cNvPr id="13" name="12 CuadroTexto"/>
          <p:cNvSpPr txBox="1"/>
          <p:nvPr/>
        </p:nvSpPr>
        <p:spPr>
          <a:xfrm>
            <a:off x="1143000" y="4572008"/>
            <a:ext cx="2786058" cy="646331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>
              <a:defRPr/>
            </a:pPr>
            <a:r>
              <a:rPr lang="es-EC" dirty="0" smtClean="0"/>
              <a:t>Estudio </a:t>
            </a:r>
            <a:r>
              <a:rPr lang="es-EC" dirty="0"/>
              <a:t>de </a:t>
            </a:r>
            <a:r>
              <a:rPr lang="es-EC" dirty="0" smtClean="0"/>
              <a:t>mercado: Demanda-Oferta</a:t>
            </a:r>
            <a:endParaRPr lang="es-EC" dirty="0"/>
          </a:p>
        </p:txBody>
      </p:sp>
      <p:sp>
        <p:nvSpPr>
          <p:cNvPr id="14" name="13 CuadroTexto"/>
          <p:cNvSpPr txBox="1"/>
          <p:nvPr/>
        </p:nvSpPr>
        <p:spPr>
          <a:xfrm>
            <a:off x="1142976" y="5429264"/>
            <a:ext cx="2643182" cy="646331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es-EC" dirty="0" smtClean="0"/>
              <a:t>Estudio Financiero: viabilidad </a:t>
            </a:r>
            <a:r>
              <a:rPr lang="es-EC" dirty="0"/>
              <a:t>del </a:t>
            </a:r>
            <a:r>
              <a:rPr lang="es-EC" dirty="0" smtClean="0"/>
              <a:t>proyecto</a:t>
            </a:r>
            <a:endParaRPr lang="es-EC" dirty="0"/>
          </a:p>
        </p:txBody>
      </p:sp>
      <p:sp>
        <p:nvSpPr>
          <p:cNvPr id="8202" name="AutoShape 8" descr="http://t3.gstatic.com/images?q=tbn:ANd9GcTzBBBVem1aq7tJendVSPQvtvm4FbbcA_rKvqRVYVSwLWJpY_ho"/>
          <p:cNvSpPr>
            <a:spLocks noChangeAspect="1" noChangeArrowheads="1"/>
          </p:cNvSpPr>
          <p:nvPr/>
        </p:nvSpPr>
        <p:spPr bwMode="auto">
          <a:xfrm>
            <a:off x="0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s-EC" dirty="0"/>
          </a:p>
        </p:txBody>
      </p:sp>
      <p:pic>
        <p:nvPicPr>
          <p:cNvPr id="18441" name="Picture 9" descr="C:\Users\Compaq\Desktop\IMAGENES TESIS\IMG_548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57686" y="3571876"/>
            <a:ext cx="1561413" cy="121443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8442" name="Picture 10" descr="C:\Users\Compaq\Desktop\IMAGENES TESIS\IMG_5498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57686" y="4929198"/>
            <a:ext cx="1596251" cy="128586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5" name="5 CuadroTexto"/>
          <p:cNvSpPr txBox="1">
            <a:spLocks noChangeArrowheads="1"/>
          </p:cNvSpPr>
          <p:nvPr/>
        </p:nvSpPr>
        <p:spPr bwMode="auto">
          <a:xfrm>
            <a:off x="1214414" y="928670"/>
            <a:ext cx="25717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b="1" dirty="0"/>
              <a:t>OBJETIVO GENERAL </a:t>
            </a:r>
          </a:p>
        </p:txBody>
      </p:sp>
      <p:sp>
        <p:nvSpPr>
          <p:cNvPr id="16" name="15 Rectángulo"/>
          <p:cNvSpPr/>
          <p:nvPr/>
        </p:nvSpPr>
        <p:spPr>
          <a:xfrm>
            <a:off x="714348" y="1428736"/>
            <a:ext cx="4572000" cy="147732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just">
              <a:defRPr/>
            </a:pPr>
            <a:r>
              <a:rPr lang="es-EC" dirty="0" smtClean="0">
                <a:cs typeface="Arial" pitchFamily="34" charset="0"/>
              </a:rPr>
              <a:t>Elaborar un estudio de factibilidad para la creación de una entidad de economía popular y solidaria que ayude a potenciar el turismo en la parroquia de Alóag en el periodo 2012 – 2013.</a:t>
            </a:r>
            <a:endParaRPr lang="es-EC" dirty="0"/>
          </a:p>
        </p:txBody>
      </p:sp>
      <p:pic>
        <p:nvPicPr>
          <p:cNvPr id="35841" name="Picture 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858016" y="1142984"/>
            <a:ext cx="15621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2000"/>
                                        <p:tgtEl>
                                          <p:spTgt spid="18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2000"/>
                                        <p:tgtEl>
                                          <p:spTgt spid="18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/>
      <p:bldP spid="6147" grpId="0"/>
      <p:bldP spid="12" grpId="0" animBg="1"/>
      <p:bldP spid="13" grpId="0" animBg="1"/>
      <p:bldP spid="14" grpId="0" animBg="1"/>
      <p:bldP spid="1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28625" y="60325"/>
            <a:ext cx="8229600" cy="725488"/>
          </a:xfrm>
        </p:spPr>
        <p:txBody>
          <a:bodyPr rtlCol="0"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s-EC" b="1" i="0" dirty="0" smtClean="0">
                <a:solidFill>
                  <a:schemeClr val="tx1"/>
                </a:solidFill>
              </a:rPr>
              <a:t>INGRESOS</a:t>
            </a:r>
          </a:p>
        </p:txBody>
      </p:sp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1500166" y="857235"/>
          <a:ext cx="6357982" cy="4929213"/>
        </p:xfrm>
        <a:graphic>
          <a:graphicData uri="http://schemas.openxmlformats.org/drawingml/2006/table">
            <a:tbl>
              <a:tblPr/>
              <a:tblGrid>
                <a:gridCol w="1132992"/>
                <a:gridCol w="1124092"/>
                <a:gridCol w="826538"/>
                <a:gridCol w="1083400"/>
                <a:gridCol w="1077042"/>
                <a:gridCol w="1113918"/>
              </a:tblGrid>
              <a:tr h="297240">
                <a:tc grid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ESTIMACIÓN DE INGRESOS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79263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Meses del Año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Capacidad máxima diaria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% ocup. Diari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clientes a recibir al día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clientes a recibir a la semana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clientes a recibir al mes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600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Ener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3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5%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4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41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0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Febrero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3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5%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4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41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600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Marz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3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5%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4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41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0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Abril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3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5%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4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41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600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May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3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5%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4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41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0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Juni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3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5%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4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41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600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Juli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3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5%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4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41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0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Agost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3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5%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4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41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4769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Septiembre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3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5%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4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41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9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Octubre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3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5%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4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41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4769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Noviembre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3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5%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4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41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9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Diciembre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3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5%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4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41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60084">
                <a:tc gridSpan="4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Clientes a recibir al año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62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486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699">
                <a:tc gridSpan="5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Valor hospedaje por tres noches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30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60084"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TOTAL INGRESOS AL AÑO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145.80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72" marR="67872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1 Título"/>
          <p:cNvSpPr>
            <a:spLocks noGrp="1"/>
          </p:cNvSpPr>
          <p:nvPr>
            <p:ph type="title"/>
          </p:nvPr>
        </p:nvSpPr>
        <p:spPr>
          <a:xfrm>
            <a:off x="428625" y="214313"/>
            <a:ext cx="8229600" cy="774700"/>
          </a:xfrm>
        </p:spPr>
        <p:txBody>
          <a:bodyPr/>
          <a:lstStyle/>
          <a:p>
            <a:pPr algn="ctr" eaLnBrk="1" hangingPunct="1"/>
            <a:r>
              <a:rPr lang="es-EC" b="1" i="0" dirty="0" smtClean="0">
                <a:solidFill>
                  <a:schemeClr val="tx1"/>
                </a:solidFill>
              </a:rPr>
              <a:t>PROYECCIÓN DE LOS INGRESOS </a:t>
            </a:r>
          </a:p>
        </p:txBody>
      </p:sp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323528" y="785791"/>
          <a:ext cx="8501125" cy="5072101"/>
        </p:xfrm>
        <a:graphic>
          <a:graphicData uri="http://schemas.openxmlformats.org/drawingml/2006/table">
            <a:tbl>
              <a:tblPr/>
              <a:tblGrid>
                <a:gridCol w="2906369"/>
                <a:gridCol w="1235206"/>
                <a:gridCol w="1162547"/>
                <a:gridCol w="1134630"/>
                <a:gridCol w="1032036"/>
                <a:gridCol w="1030337"/>
              </a:tblGrid>
              <a:tr h="78577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SERVICIOS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AÑO                 1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AÑO                 2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AÑO                 3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AÑO                 4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AÑO                 5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31633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Clientes hospedaje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486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535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588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647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712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541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Valor paquete 3 día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30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315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330,75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347,29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364,65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33215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Ingresos hospedaje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145.80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168.399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194.500,85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224.648,48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259.468,99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33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Consume almuerzo cliente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434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478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526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578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636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31633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Valor almuerzo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6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6,3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6,62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6,95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7,29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215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Ingresos por comida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2.606,9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3.010,97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3.477,68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4.016,71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4.639,31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31633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Servicios Turísticos 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28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29,4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30,87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32,41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34,03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33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Usan servicios turísticos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434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478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526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578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636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33215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Ingresos por servicios turísticos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2.165,55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4.051,21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6.229,15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8.744,67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21.650,09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33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Servicios Complementarios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4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42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44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46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48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33215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Clientes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434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478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526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578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636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215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Total servicios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17.379,36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20.073,16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23.131,93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26.601,72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30.534,15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33215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TOTAL INGRESOS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177.951,82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205.534,35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237.339,6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274.011,58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316.292,53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-71462"/>
            <a:ext cx="8229600" cy="725487"/>
          </a:xfrm>
        </p:spPr>
        <p:txBody>
          <a:bodyPr rtlCol="0"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s-EC" b="1" i="0" dirty="0" smtClean="0">
                <a:solidFill>
                  <a:schemeClr val="tx1"/>
                </a:solidFill>
              </a:rPr>
              <a:t>COSTOS </a:t>
            </a:r>
          </a:p>
        </p:txBody>
      </p:sp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285720" y="538388"/>
          <a:ext cx="8501121" cy="5248065"/>
        </p:xfrm>
        <a:graphic>
          <a:graphicData uri="http://schemas.openxmlformats.org/drawingml/2006/table">
            <a:tbl>
              <a:tblPr/>
              <a:tblGrid>
                <a:gridCol w="3352842"/>
                <a:gridCol w="1030336"/>
                <a:gridCol w="1030336"/>
                <a:gridCol w="1030336"/>
                <a:gridCol w="1030336"/>
                <a:gridCol w="1026935"/>
              </a:tblGrid>
              <a:tr h="363727">
                <a:tc grid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COSTOS VARIABLES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55425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SERVICIOS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AÑO                 1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AÑO                 2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AÑO                 3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AÑO                 4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AÑO                 5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34640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Clientes hospedaje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486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535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588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647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712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640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Paquete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95,62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15,18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36,7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48,53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60,96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3637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Costos hospedaje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95.069,89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15.034,57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39.191,83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60.766,57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85.685,38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7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Visitante de 1 día Consume almuerzo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34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78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526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578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636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3637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Costo almuerzo unitario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,5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,73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,96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5,21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5,47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7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Costos almuerzo  visitante de 1 dí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955,18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.258,23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.608,26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.012,54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.479,48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3637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Servicios turísticos unitario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8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9,4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0,87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2,41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4,03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7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Total servicios turísticos  unitari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2.165,55</a:t>
                      </a:r>
                      <a:endParaRPr lang="es-EC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4.051,21</a:t>
                      </a:r>
                      <a:endParaRPr lang="es-EC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6.229,15</a:t>
                      </a:r>
                      <a:endParaRPr lang="es-EC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8.744,67</a:t>
                      </a:r>
                      <a:endParaRPr lang="es-EC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1.650,09</a:t>
                      </a:r>
                      <a:endParaRPr lang="es-EC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3637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Servicios adicionales unitario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7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Total servicios adicionales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868,97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955,86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051,45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156,6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272,26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3637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 smtClean="0">
                          <a:latin typeface="Arial"/>
                          <a:ea typeface="Times New Roman"/>
                          <a:cs typeface="Times New Roman"/>
                        </a:rPr>
                        <a:t>Costos servicios Adicionales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3.034,52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5.007,08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7.280,6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9.901,27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2.922,35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363727"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Costo variable total 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4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10.059,59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4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32.299,88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59.299,88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4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83.680,37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4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212.087,21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Tabla"/>
          <p:cNvGraphicFramePr>
            <a:graphicFrameLocks noGrp="1"/>
          </p:cNvGraphicFramePr>
          <p:nvPr/>
        </p:nvGraphicFramePr>
        <p:xfrm>
          <a:off x="357158" y="357166"/>
          <a:ext cx="8501123" cy="5198905"/>
        </p:xfrm>
        <a:graphic>
          <a:graphicData uri="http://schemas.openxmlformats.org/drawingml/2006/table">
            <a:tbl>
              <a:tblPr/>
              <a:tblGrid>
                <a:gridCol w="3211308"/>
                <a:gridCol w="1057963"/>
                <a:gridCol w="1057963"/>
                <a:gridCol w="1057963"/>
                <a:gridCol w="1057963"/>
                <a:gridCol w="1057963"/>
              </a:tblGrid>
              <a:tr h="409585">
                <a:tc grid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Arial"/>
                          <a:ea typeface="Times New Roman"/>
                          <a:cs typeface="Times New Roman"/>
                        </a:rPr>
                        <a:t>COSTOS FIJOS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71775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Arial"/>
                          <a:ea typeface="Times New Roman"/>
                          <a:cs typeface="Times New Roman"/>
                        </a:rPr>
                        <a:t>SERVICIOS 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Arial"/>
                          <a:ea typeface="Times New Roman"/>
                          <a:cs typeface="Times New Roman"/>
                        </a:rPr>
                        <a:t>AÑO           1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Arial"/>
                          <a:ea typeface="Times New Roman"/>
                          <a:cs typeface="Times New Roman"/>
                        </a:rPr>
                        <a:t>AÑO           2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Arial"/>
                          <a:ea typeface="Times New Roman"/>
                          <a:cs typeface="Times New Roman"/>
                        </a:rPr>
                        <a:t>AÑO           3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Arial"/>
                          <a:ea typeface="Times New Roman"/>
                          <a:cs typeface="Times New Roman"/>
                        </a:rPr>
                        <a:t>AÑO           4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Arial"/>
                          <a:ea typeface="Times New Roman"/>
                          <a:cs typeface="Times New Roman"/>
                        </a:rPr>
                        <a:t>AÑO           5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3900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Arial"/>
                          <a:ea typeface="Times New Roman"/>
                          <a:cs typeface="Times New Roman"/>
                        </a:rPr>
                        <a:t>Sueldos y salarios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3.657,13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4.130,27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4.612,87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5.105,13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5.607,23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00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Arial"/>
                          <a:ea typeface="Times New Roman"/>
                          <a:cs typeface="Times New Roman"/>
                        </a:rPr>
                        <a:t>Insumos de oficina 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792,00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871,20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958,32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054,15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159,57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3900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Arial"/>
                          <a:ea typeface="Times New Roman"/>
                          <a:cs typeface="Times New Roman"/>
                        </a:rPr>
                        <a:t>Insumos de limpieza 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.653,20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.918,52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.210,37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.531,41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.884,55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00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Arial"/>
                          <a:ea typeface="Times New Roman"/>
                          <a:cs typeface="Times New Roman"/>
                        </a:rPr>
                        <a:t>Insumos para cabañas 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950,40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045,44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149,98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264,98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391,48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3900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Arial"/>
                          <a:ea typeface="Times New Roman"/>
                          <a:cs typeface="Times New Roman"/>
                        </a:rPr>
                        <a:t>Servicios básicos 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500,00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680,00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881,60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.107,39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.360,28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00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Arial"/>
                          <a:ea typeface="Times New Roman"/>
                          <a:cs typeface="Times New Roman"/>
                        </a:rPr>
                        <a:t>Seguro contra incendios 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200,00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320,00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452,00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597,20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756,92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3900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Arial"/>
                          <a:ea typeface="Times New Roman"/>
                          <a:cs typeface="Times New Roman"/>
                        </a:rPr>
                        <a:t>Depreciación 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6.835,56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6.835,56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6.835,56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6.303,95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6.303,95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00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Arial"/>
                          <a:ea typeface="Times New Roman"/>
                          <a:cs typeface="Times New Roman"/>
                        </a:rPr>
                        <a:t>Transporte 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600,00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660,00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759,00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872,85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003,78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3900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latin typeface="Arial"/>
                          <a:ea typeface="Times New Roman"/>
                          <a:cs typeface="Times New Roman"/>
                        </a:rPr>
                        <a:t>Mantenimiento de equipo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800,00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980,00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.178,00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.395,80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.635,38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85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latin typeface="Arial"/>
                          <a:ea typeface="Times New Roman"/>
                          <a:cs typeface="Times New Roman"/>
                        </a:rPr>
                        <a:t>TOTAL COSTO DE PRODUCCIÓN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9.988,29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1.440,99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3.037,71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4.232,87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6.103,14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428625" y="357188"/>
            <a:ext cx="8229600" cy="725487"/>
          </a:xfrm>
        </p:spPr>
        <p:txBody>
          <a:bodyPr rtlCol="0"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s-EC" b="1" i="0" dirty="0" smtClean="0">
                <a:solidFill>
                  <a:schemeClr val="tx1"/>
                </a:solidFill>
              </a:rPr>
              <a:t>DEPRECIACIONES  </a:t>
            </a:r>
          </a:p>
        </p:txBody>
      </p:sp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142844" y="1142985"/>
          <a:ext cx="8786840" cy="4100897"/>
        </p:xfrm>
        <a:graphic>
          <a:graphicData uri="http://schemas.openxmlformats.org/drawingml/2006/table">
            <a:tbl>
              <a:tblPr/>
              <a:tblGrid>
                <a:gridCol w="1042507"/>
                <a:gridCol w="819112"/>
                <a:gridCol w="819112"/>
                <a:gridCol w="1042507"/>
                <a:gridCol w="819112"/>
                <a:gridCol w="819112"/>
                <a:gridCol w="893577"/>
                <a:gridCol w="819112"/>
                <a:gridCol w="893577"/>
                <a:gridCol w="819112"/>
              </a:tblGrid>
              <a:tr h="298622">
                <a:tc gridSpan="10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DEPRECIACIONES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6512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Activos fijos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Vida útil (años)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% </a:t>
                      </a:r>
                      <a:r>
                        <a:rPr lang="es-EC" sz="1200" b="1" dirty="0" smtClean="0">
                          <a:latin typeface="Arial"/>
                          <a:ea typeface="Times New Roman"/>
                          <a:cs typeface="Times New Roman"/>
                        </a:rPr>
                        <a:t>depre. </a:t>
                      </a: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anual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Valor total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Valor  </a:t>
                      </a:r>
                      <a:r>
                        <a:rPr lang="es-EC" sz="1200" b="1" dirty="0" smtClean="0">
                          <a:latin typeface="Arial"/>
                          <a:ea typeface="Times New Roman"/>
                          <a:cs typeface="Times New Roman"/>
                        </a:rPr>
                        <a:t>depre.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AÑO    1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AÑO     2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AÑO     3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AÑO     4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AÑO    5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3627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Equipo de Computación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33,33%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595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531,61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531,61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531,61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531,61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-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-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27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Muebles y equipo  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1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10%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.940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94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94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94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94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94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94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3627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Equipo de cocina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1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10%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5.210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521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521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521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521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521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521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01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Muebles y equipo para las cabañas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1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10%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4.020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402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402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402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402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402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402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2120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Terreno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0.000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-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-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-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-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-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-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841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Obra civil y construcción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2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5%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59.739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986,95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986,95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986,95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986,95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986,95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986,95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488411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TOTAL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114.504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6.835,56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  <a:spcAft>
                          <a:spcPts val="100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6.835,56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  <a:spcAft>
                          <a:spcPts val="100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6.835,56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  <a:spcAft>
                          <a:spcPts val="100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6.835,56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  <a:spcAft>
                          <a:spcPts val="100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6.303,95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300000"/>
                        </a:lnSpc>
                        <a:spcAft>
                          <a:spcPts val="100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6.303,95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428625" y="142875"/>
            <a:ext cx="8229600" cy="725488"/>
          </a:xfrm>
        </p:spPr>
        <p:txBody>
          <a:bodyPr rtlCol="0"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s-EC" i="0" dirty="0" smtClean="0">
                <a:solidFill>
                  <a:schemeClr val="tx1"/>
                </a:solidFill>
              </a:rPr>
              <a:t>ESTADOS FINANCIEROS   </a:t>
            </a:r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28794" y="785795"/>
            <a:ext cx="5143500" cy="5235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42875"/>
            <a:ext cx="8229600" cy="582613"/>
          </a:xfrm>
        </p:spPr>
        <p:txBody>
          <a:bodyPr rtlCol="0"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s-EC" b="1" i="0" dirty="0" smtClean="0">
                <a:solidFill>
                  <a:schemeClr val="tx1"/>
                </a:solidFill>
              </a:rPr>
              <a:t>ESTADO DE PÉRDIDAS Y GANANCIAS </a:t>
            </a:r>
          </a:p>
        </p:txBody>
      </p:sp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285720" y="785794"/>
          <a:ext cx="8643997" cy="5089446"/>
        </p:xfrm>
        <a:graphic>
          <a:graphicData uri="http://schemas.openxmlformats.org/drawingml/2006/table">
            <a:tbl>
              <a:tblPr/>
              <a:tblGrid>
                <a:gridCol w="3890576"/>
                <a:gridCol w="926822"/>
                <a:gridCol w="926822"/>
                <a:gridCol w="926822"/>
                <a:gridCol w="926822"/>
                <a:gridCol w="1046133"/>
              </a:tblGrid>
              <a:tr h="396227">
                <a:tc grid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ESTADO DE PERDIDAS Y GANANCIAS PROYECTADO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9622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CONCEPTO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AÑO  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AÑO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AÑO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AÑO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AÑO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78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INGRESO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77.951,82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05.534,35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37.339,6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74.011,58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16.292,53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078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 - COSTO VARIABLE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10.059,59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32.299,88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59.080,69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83.680,37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12.087,21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20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 = MARGEN DE CONTRIBUCION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67.892,22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73.234,47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78.258,91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90.331,21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04.205,32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1820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     COSTOS Y GASTOS FIJO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5.778,29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3.330,99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4.927,71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6.122,87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7.993,14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78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Sueldos y salario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3.657,13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4.130,27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4.612,87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5.105,13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5.607,23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07813">
                <a:tc>
                  <a:txBody>
                    <a:bodyPr/>
                    <a:lstStyle/>
                    <a:p>
                      <a:pPr marL="322580" indent="-32258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Insumos de oficina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792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871,2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958,32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054,15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159,57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78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Insumos de limpieza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.653,2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.918,52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.210,37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.531,41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.884,55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078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Insumos para cabañas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950,4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045,44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149,98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264,98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391,48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78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Servicios básicos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500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680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881,6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.107,39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.360,28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078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Seguro contra incendios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200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320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452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597,2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756,92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78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Transporte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600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660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759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872,85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003,78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078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Mantenimiento equipos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800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980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.178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.395,8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.635,38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78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Depreciación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6.835,56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6.835,56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6.835,56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6.303,95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6.303,95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078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Gastos de constitución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.900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78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Publicidad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890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890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890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890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.890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1820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= UTILIDAD OPERACIONAL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2.113,93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9.903,48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3.331,2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4.208,34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56.212,18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78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 - INTERESES O GASTOS FINANCIERO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0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0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0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0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0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078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 = UTILIDAD ANTES DE PARTICIPACION LABORAL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2.113,93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9.903,48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3.331,2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4.208,34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56.212,18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78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 - 15 % DE PARTICIPACION LABORAL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.317,09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.485,52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.999,68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6.631,25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8.431,83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2859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 = UTILIDAD NETA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Calibri"/>
                          <a:cs typeface="Times New Roman"/>
                        </a:rPr>
                        <a:t>18.796,84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Calibri"/>
                          <a:cs typeface="Times New Roman"/>
                        </a:rPr>
                        <a:t>25.417,95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Calibri"/>
                          <a:cs typeface="Times New Roman"/>
                        </a:rPr>
                        <a:t>28.331,52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Calibri"/>
                          <a:cs typeface="Times New Roman"/>
                        </a:rPr>
                        <a:t>37.577,09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Calibri"/>
                          <a:cs typeface="Times New Roman"/>
                        </a:rPr>
                        <a:t>47.780,36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8228" marR="58228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85804" y="71414"/>
            <a:ext cx="8229600" cy="511175"/>
          </a:xfrm>
        </p:spPr>
        <p:txBody>
          <a:bodyPr rtlCol="0"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s-EC" i="0" dirty="0" smtClean="0">
                <a:solidFill>
                  <a:schemeClr val="tx1"/>
                </a:solidFill>
              </a:rPr>
              <a:t>FLUJO DE CAJA </a:t>
            </a:r>
          </a:p>
        </p:txBody>
      </p:sp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214282" y="642918"/>
          <a:ext cx="8429685" cy="5367249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3008252"/>
                <a:gridCol w="964768"/>
                <a:gridCol w="891333"/>
                <a:gridCol w="891333"/>
                <a:gridCol w="891333"/>
                <a:gridCol w="891333"/>
                <a:gridCol w="891333"/>
              </a:tblGrid>
              <a:tr h="254960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100" b="1" u="none" strike="noStrike" dirty="0"/>
                        <a:t>CONCEPTO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1" u="none" strike="noStrike"/>
                        <a:t>AÑO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1" u="none" strike="noStrike"/>
                        <a:t>AÑO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1" u="none" strike="noStrike" dirty="0"/>
                        <a:t>AÑO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1" u="none" strike="noStrike"/>
                        <a:t>AÑO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1" u="none" strike="noStrike"/>
                        <a:t>AÑO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1" u="none" strike="noStrike"/>
                        <a:t>AÑO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</a:tr>
              <a:tr h="25496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1" u="none" strike="noStrike" dirty="0"/>
                        <a:t>CERO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1" u="none" strike="noStrike" dirty="0"/>
                        <a:t>2013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1" u="none" strike="noStrike"/>
                        <a:t>2013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1" u="none" strike="noStrike" dirty="0"/>
                        <a:t>2014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1" u="none" strike="noStrike" dirty="0"/>
                        <a:t>2015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1" u="none" strike="noStrike" dirty="0"/>
                        <a:t>2016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</a:tr>
              <a:tr h="242819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 dirty="0"/>
                        <a:t>    UTILIDAD EN OPERACIÓN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 dirty="0"/>
                        <a:t> 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 dirty="0"/>
                        <a:t>22.113,93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 dirty="0"/>
                        <a:t>29.903,48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 dirty="0"/>
                        <a:t>33.331,20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 dirty="0"/>
                        <a:t>44.208,34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/>
                        <a:t>56.212,1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</a:tr>
              <a:tr h="242819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 + DEPRECIACIONES Y AMORTIZACIONES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 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 dirty="0"/>
                        <a:t>10.735,56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 dirty="0"/>
                        <a:t>6.835,56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 dirty="0"/>
                        <a:t>6.835,56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 dirty="0"/>
                        <a:t>6.303,95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 dirty="0"/>
                        <a:t>6.303,95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</a:tr>
              <a:tr h="242819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 -  PARTICIPACION LABORAL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 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/>
                        <a:t>-3.317,09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/>
                        <a:t>-4.485,52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/>
                        <a:t>-4.999,6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/>
                        <a:t>-6.631,2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 dirty="0"/>
                        <a:t>-8.431,83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</a:tr>
              <a:tr h="242819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INVERSIONES Y REPOSICIÓN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/>
                        <a:t>-123.723,4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endParaRPr lang="es-EC" sz="1100" b="0" i="0" u="none" strike="noStrike" dirty="0">
                        <a:solidFill>
                          <a:srgbClr val="FFFFFF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endParaRPr lang="es-EC" sz="1100" b="0" i="0" u="none" strike="noStrike" dirty="0">
                        <a:solidFill>
                          <a:srgbClr val="FFFFFF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endParaRPr lang="es-EC" sz="1100" b="0" i="0" u="none" strike="noStrike" dirty="0">
                        <a:solidFill>
                          <a:srgbClr val="FFFFFF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endParaRPr lang="es-EC" sz="1100" b="0" i="0" u="none" strike="noStrike" dirty="0">
                        <a:solidFill>
                          <a:srgbClr val="FFFFFF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</a:tr>
              <a:tr h="242819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VARIACIONES DEL CAPITAL DE TRABAJO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 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 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/>
                        <a:t>1.619,42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/>
                        <a:t>2.329,0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/>
                        <a:t>2.065,5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 dirty="0"/>
                        <a:t>2.478,91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</a:tr>
              <a:tr h="242819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VALOR RESIDUAL DE LOS ACTIVOS FIJOS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 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 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 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 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 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 dirty="0"/>
                        <a:t>27.872,70</a:t>
                      </a:r>
                      <a:endParaRPr lang="es-EC" sz="1100" b="0" i="0" u="none" strike="noStrike" dirty="0">
                        <a:solidFill>
                          <a:schemeClr val="tx1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</a:tr>
              <a:tr h="242819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VALOR RESIDUAL DEL CAPITAL DE TRABAJO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 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 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 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 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 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 dirty="0"/>
                        <a:t>13.098,62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</a:tr>
              <a:tr h="254960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1" u="none" strike="noStrike" dirty="0"/>
                        <a:t>FLUJO DE CAJA OPERATIVO NOMINAL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1" u="none" strike="noStrike" dirty="0"/>
                        <a:t>-123.723,43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1" u="none" strike="noStrike" dirty="0"/>
                        <a:t>29.532,41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1" u="none" strike="noStrike" dirty="0"/>
                        <a:t>33.872,93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1" u="none" strike="noStrike" dirty="0"/>
                        <a:t>37.496,12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1" u="none" strike="noStrike" dirty="0"/>
                        <a:t>45.946,57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1" u="none" strike="noStrike" dirty="0"/>
                        <a:t>97.534,53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</a:tr>
              <a:tr h="242819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TASA PERTINENTE DE DESCUENTO (EN  %)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 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 dirty="0"/>
                        <a:t>17,48%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 dirty="0"/>
                        <a:t>17,48%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 dirty="0"/>
                        <a:t>17,48%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/>
                        <a:t>17,48%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/>
                        <a:t>17,48%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</a:tr>
              <a:tr h="242819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FACTOR DE VALOR ACTUAL A LA TASA  Kp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 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/>
                        <a:t>1,17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/>
                        <a:t>1,3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/>
                        <a:t>1,62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/>
                        <a:t>1,90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/>
                        <a:t>2,2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</a:tr>
              <a:tr h="242819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1" u="none" strike="noStrike" dirty="0"/>
                        <a:t>VALOR ACTUAL DE LOS FLUJOS DE CAJA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1" u="none" strike="noStrike" dirty="0"/>
                        <a:t> 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1" u="none" strike="noStrike"/>
                        <a:t>25.138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1" u="none" strike="noStrike"/>
                        <a:t>24.543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1" u="none" strike="noStrike" dirty="0"/>
                        <a:t>23.126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1" u="none" strike="noStrike" dirty="0"/>
                        <a:t>24.121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1" u="none" strike="noStrike" dirty="0"/>
                        <a:t>43.585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</a:tr>
              <a:tr h="242819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FLUJOS DE CAJA ACUMULADOS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 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 dirty="0"/>
                        <a:t>29.532,41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 dirty="0"/>
                        <a:t>63.405,34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/>
                        <a:t>100.901,47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/>
                        <a:t>146.848,0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/>
                        <a:t>244.382,57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</a:tr>
              <a:tr h="254960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1" u="none" strike="noStrike" dirty="0"/>
                        <a:t>SUMA DE LOS FLUJOS DE CAJA ACTUALIZADOS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1" u="none" strike="noStrike" dirty="0"/>
                        <a:t> 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1" u="none" strike="noStrike" dirty="0"/>
                        <a:t>140.513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/>
                        <a:t>PROYECTO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 dirty="0"/>
                        <a:t> 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 dirty="0"/>
                        <a:t> 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 dirty="0"/>
                        <a:t> 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</a:tr>
              <a:tr h="254960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COSTO (INVERSION)  DEL PROYECTO 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 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 dirty="0"/>
                        <a:t>123.723,43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/>
                        <a:t>RENTABLE?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 dirty="0"/>
                        <a:t> 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 dirty="0"/>
                        <a:t> 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 dirty="0"/>
                        <a:t> 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</a:tr>
              <a:tr h="242819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VALOR ACTUAL NETO (VAN)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 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 dirty="0"/>
                        <a:t>              16.790 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/>
                        <a:t>SI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 dirty="0"/>
                        <a:t> 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 dirty="0"/>
                        <a:t> 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 dirty="0"/>
                        <a:t> 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</a:tr>
              <a:tr h="242819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RELACION BENEFICIO / COSTO  (B/C)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 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 dirty="0"/>
                        <a:t>                  1,14 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/>
                        <a:t>SI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 dirty="0"/>
                        <a:t> 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 dirty="0"/>
                        <a:t> 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 dirty="0"/>
                        <a:t> 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</a:tr>
              <a:tr h="242819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TASA INTERNA DE RETORNO (TIR)  (%)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/>
                        <a:t> 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 dirty="0"/>
                        <a:t>22,22%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/>
                        <a:t>SI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 dirty="0"/>
                        <a:t> 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 dirty="0"/>
                        <a:t> 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 dirty="0"/>
                        <a:t> 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</a:tr>
              <a:tr h="254960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 dirty="0"/>
                        <a:t>PERIODO REAL DE RECUPERACION  (AÑOS)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 dirty="0"/>
                        <a:t> 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u="none" strike="noStrike" dirty="0"/>
                        <a:t>4,5 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/>
                        <a:t>SI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 dirty="0"/>
                        <a:t> 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 dirty="0"/>
                        <a:t> 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 dirty="0"/>
                        <a:t> 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>
            <a:spLocks noChangeArrowheads="1"/>
          </p:cNvSpPr>
          <p:nvPr/>
        </p:nvSpPr>
        <p:spPr bwMode="auto">
          <a:xfrm>
            <a:off x="928688" y="357188"/>
            <a:ext cx="8001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2800" b="1" dirty="0" smtClean="0">
                <a:latin typeface="Calibri" pitchFamily="34" charset="0"/>
              </a:rPr>
              <a:t>TASA DE DESCUENTO </a:t>
            </a:r>
            <a:endParaRPr lang="es-EC" sz="2800" b="1" dirty="0">
              <a:latin typeface="Calibri" pitchFamily="34" charset="0"/>
            </a:endParaRPr>
          </a:p>
        </p:txBody>
      </p:sp>
      <p:pic>
        <p:nvPicPr>
          <p:cNvPr id="5" name="Picture 3" descr="C:\CARINA\imagenes animadas\gifs n (1).gif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750" y="428625"/>
            <a:ext cx="558800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83969" name="Object 1"/>
          <p:cNvGraphicFramePr>
            <a:graphicFrameLocks noChangeAspect="1"/>
          </p:cNvGraphicFramePr>
          <p:nvPr/>
        </p:nvGraphicFramePr>
        <p:xfrm>
          <a:off x="1071538" y="1142984"/>
          <a:ext cx="7286676" cy="428628"/>
        </p:xfrm>
        <a:graphic>
          <a:graphicData uri="http://schemas.openxmlformats.org/presentationml/2006/ole">
            <p:oleObj spid="_x0000_s83969" name="Ecuación" r:id="rId4" imgW="3568700" imgH="203200" progId="Equation.3">
              <p:embed/>
            </p:oleObj>
          </a:graphicData>
        </a:graphic>
      </p:graphicFrame>
      <p:graphicFrame>
        <p:nvGraphicFramePr>
          <p:cNvPr id="10" name="9 Tabla"/>
          <p:cNvGraphicFramePr>
            <a:graphicFrameLocks noGrp="1"/>
          </p:cNvGraphicFramePr>
          <p:nvPr/>
        </p:nvGraphicFramePr>
        <p:xfrm>
          <a:off x="2714612" y="1857364"/>
          <a:ext cx="3579495" cy="1472184"/>
        </p:xfrm>
        <a:graphic>
          <a:graphicData uri="http://schemas.openxmlformats.org/drawingml/2006/table">
            <a:tbl>
              <a:tblPr/>
              <a:tblGrid>
                <a:gridCol w="770890"/>
                <a:gridCol w="1908175"/>
                <a:gridCol w="900430"/>
              </a:tblGrid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Times New Roman"/>
                          <a:cs typeface="Times New Roman"/>
                        </a:rPr>
                        <a:t>T.P: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Times New Roman"/>
                          <a:cs typeface="Times New Roman"/>
                        </a:rPr>
                        <a:t>TASA PASIVA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Calibri"/>
                          <a:cs typeface="Times New Roman"/>
                        </a:rPr>
                        <a:t>4,53%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Times New Roman"/>
                          <a:cs typeface="Times New Roman"/>
                        </a:rPr>
                        <a:t>R.P: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Times New Roman"/>
                          <a:cs typeface="Times New Roman"/>
                        </a:rPr>
                        <a:t>RECURSOS PROPIOS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Calibri"/>
                          <a:cs typeface="Times New Roman"/>
                        </a:rPr>
                        <a:t>31,59%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Times New Roman"/>
                          <a:cs typeface="Times New Roman"/>
                        </a:rPr>
                        <a:t>T.A: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Times New Roman"/>
                          <a:cs typeface="Times New Roman"/>
                        </a:rPr>
                        <a:t>TASA ACTIVA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Calibri"/>
                          <a:cs typeface="Times New Roman"/>
                        </a:rPr>
                        <a:t>8,17%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Times New Roman"/>
                          <a:cs typeface="Times New Roman"/>
                        </a:rPr>
                        <a:t>t: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Times New Roman"/>
                          <a:cs typeface="Times New Roman"/>
                        </a:rPr>
                        <a:t>TASAS DE IMPUESTOS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Calibri"/>
                          <a:cs typeface="Times New Roman"/>
                        </a:rPr>
                        <a:t>0,00%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Times New Roman"/>
                          <a:cs typeface="Times New Roman"/>
                        </a:rPr>
                        <a:t>D: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Times New Roman"/>
                          <a:cs typeface="Times New Roman"/>
                        </a:rPr>
                        <a:t>DONACIÓN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Calibri"/>
                          <a:cs typeface="Times New Roman"/>
                        </a:rPr>
                        <a:t>68,41%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Times New Roman"/>
                          <a:cs typeface="Times New Roman"/>
                        </a:rPr>
                        <a:t>RIESGO PAIS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Calibri"/>
                          <a:cs typeface="Times New Roman"/>
                        </a:rPr>
                        <a:t>6,98%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Times New Roman"/>
                          <a:cs typeface="Times New Roman"/>
                        </a:rPr>
                        <a:t>INFLACIÓN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Calibri"/>
                          <a:cs typeface="Times New Roman"/>
                        </a:rPr>
                        <a:t>3,48%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39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83971" name="Object 3"/>
          <p:cNvGraphicFramePr>
            <a:graphicFrameLocks noChangeAspect="1"/>
          </p:cNvGraphicFramePr>
          <p:nvPr/>
        </p:nvGraphicFramePr>
        <p:xfrm>
          <a:off x="1571604" y="4071942"/>
          <a:ext cx="6357982" cy="1000132"/>
        </p:xfrm>
        <a:graphic>
          <a:graphicData uri="http://schemas.openxmlformats.org/presentationml/2006/ole">
            <p:oleObj spid="_x0000_s83971" name="Ecuación" r:id="rId5" imgW="4254500" imgH="660400" progId="Equation.3">
              <p:embed/>
            </p:oleObj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>
            <a:spLocks noChangeArrowheads="1"/>
          </p:cNvSpPr>
          <p:nvPr/>
        </p:nvSpPr>
        <p:spPr bwMode="auto">
          <a:xfrm>
            <a:off x="928688" y="357188"/>
            <a:ext cx="8001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2800" b="1" dirty="0" smtClean="0">
                <a:latin typeface="Calibri" pitchFamily="34" charset="0"/>
              </a:rPr>
              <a:t>VALOR ACTUAL NETO (VAN)</a:t>
            </a:r>
            <a:endParaRPr lang="es-EC" sz="2800" b="1" dirty="0">
              <a:latin typeface="Calibri" pitchFamily="34" charset="0"/>
            </a:endParaRPr>
          </a:p>
        </p:txBody>
      </p:sp>
      <p:pic>
        <p:nvPicPr>
          <p:cNvPr id="5" name="Picture 3" descr="C:\CARINA\imagenes animadas\gifs n (1).gif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750" y="428625"/>
            <a:ext cx="558800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99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84996" name="Object 4"/>
          <p:cNvGraphicFramePr>
            <a:graphicFrameLocks noChangeAspect="1"/>
          </p:cNvGraphicFramePr>
          <p:nvPr/>
        </p:nvGraphicFramePr>
        <p:xfrm>
          <a:off x="2643174" y="1142984"/>
          <a:ext cx="3571900" cy="1016394"/>
        </p:xfrm>
        <a:graphic>
          <a:graphicData uri="http://schemas.openxmlformats.org/presentationml/2006/ole">
            <p:oleObj spid="_x0000_s84996" name="Ecuación" r:id="rId4" imgW="1409700" imgH="457200" progId="Equation.3">
              <p:embed/>
            </p:oleObj>
          </a:graphicData>
        </a:graphic>
      </p:graphicFrame>
      <p:graphicFrame>
        <p:nvGraphicFramePr>
          <p:cNvPr id="11" name="10 Tabla"/>
          <p:cNvGraphicFramePr>
            <a:graphicFrameLocks noGrp="1"/>
          </p:cNvGraphicFramePr>
          <p:nvPr/>
        </p:nvGraphicFramePr>
        <p:xfrm>
          <a:off x="1571604" y="2571744"/>
          <a:ext cx="5572163" cy="2579090"/>
        </p:xfrm>
        <a:graphic>
          <a:graphicData uri="http://schemas.openxmlformats.org/drawingml/2006/table">
            <a:tbl>
              <a:tblPr/>
              <a:tblGrid>
                <a:gridCol w="912732"/>
                <a:gridCol w="1263335"/>
                <a:gridCol w="1235853"/>
                <a:gridCol w="846942"/>
                <a:gridCol w="1313301"/>
              </a:tblGrid>
              <a:tr h="233797"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Times New Roman"/>
                          <a:cs typeface="Times New Roman"/>
                        </a:rPr>
                        <a:t>CALCULO DEL VAN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3379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Times New Roman"/>
                          <a:cs typeface="Times New Roman"/>
                        </a:rPr>
                        <a:t>AÑOS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Times New Roman"/>
                          <a:cs typeface="Times New Roman"/>
                        </a:rPr>
                        <a:t>FNC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Times New Roman"/>
                          <a:cs typeface="Times New Roman"/>
                        </a:rPr>
                        <a:t>SFNC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Times New Roman"/>
                          <a:cs typeface="Times New Roman"/>
                        </a:rPr>
                        <a:t>(1+t)^n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Times New Roman"/>
                          <a:cs typeface="Times New Roman"/>
                        </a:rPr>
                        <a:t>FNC/(1+t)^n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33797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Calibri"/>
                          <a:ea typeface="Calibri"/>
                          <a:cs typeface="Calibri"/>
                        </a:rPr>
                        <a:t>0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-123723,43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-123.723,43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797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29.532,41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29.532,41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1,17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25.138,25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33797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Calibri"/>
                          <a:ea typeface="Calibri"/>
                          <a:cs typeface="Calibri"/>
                        </a:rPr>
                        <a:t>2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33.872,93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63.405,34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1,38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24.542,85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797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3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37.496,12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100.901,47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1,62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23.125,69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33797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4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45.946,57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146.848,00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1,90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24.121,13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797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5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97.534,53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244.382,57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2,24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43.585,19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33797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  <a:r>
                        <a:rPr lang="es-EC" sz="1400" b="1">
                          <a:latin typeface="Arial"/>
                          <a:ea typeface="Calibri"/>
                          <a:cs typeface="Times New Roman"/>
                        </a:rPr>
                        <a:t>TOTAL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Calibri"/>
                          <a:cs typeface="Times New Roman"/>
                        </a:rPr>
                        <a:t>2443.82,57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Calibri"/>
                          <a:cs typeface="Times New Roman"/>
                        </a:rPr>
                        <a:t>585.069,83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Calibri"/>
                          <a:cs typeface="Times New Roman"/>
                        </a:rPr>
                        <a:t>16.789,68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7594">
                <a:tc gridSpan="5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Fuente: </a:t>
                      </a: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Investigación propia</a:t>
                      </a: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Elaborado por:</a:t>
                      </a: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 Autor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>
            <a:spLocks noChangeArrowheads="1"/>
          </p:cNvSpPr>
          <p:nvPr/>
        </p:nvSpPr>
        <p:spPr bwMode="auto">
          <a:xfrm>
            <a:off x="571500" y="68263"/>
            <a:ext cx="814387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3600" b="1" dirty="0"/>
              <a:t>GENERALIDADES  </a:t>
            </a:r>
          </a:p>
        </p:txBody>
      </p:sp>
      <p:graphicFrame>
        <p:nvGraphicFramePr>
          <p:cNvPr id="5" name="3 Marcador de contenido"/>
          <p:cNvGraphicFramePr>
            <a:graphicFrameLocks noGrp="1"/>
          </p:cNvGraphicFramePr>
          <p:nvPr>
            <p:ph idx="1"/>
          </p:nvPr>
        </p:nvGraphicFramePr>
        <p:xfrm>
          <a:off x="1" y="785794"/>
          <a:ext cx="4637099" cy="5357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6" cstate="print"/>
          <a:srcRect l="26146" t="16315" r="18658" b="1813"/>
          <a:stretch>
            <a:fillRect/>
          </a:stretch>
        </p:blipFill>
        <p:spPr bwMode="auto">
          <a:xfrm>
            <a:off x="4500563" y="1000125"/>
            <a:ext cx="4214812" cy="45720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9221" name="Picture 5" descr="C:\Users\Compaq\Desktop\IMAGENES TESIS\llllllll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143625" y="3429000"/>
            <a:ext cx="433388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7 Conector recto de flecha"/>
          <p:cNvCxnSpPr/>
          <p:nvPr/>
        </p:nvCxnSpPr>
        <p:spPr>
          <a:xfrm rot="16200000" flipH="1">
            <a:off x="5715000" y="2714626"/>
            <a:ext cx="928687" cy="214312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9223" name="8 CuadroTexto"/>
          <p:cNvSpPr txBox="1">
            <a:spLocks noChangeArrowheads="1"/>
          </p:cNvSpPr>
          <p:nvPr/>
        </p:nvSpPr>
        <p:spPr bwMode="auto">
          <a:xfrm>
            <a:off x="5643563" y="3214688"/>
            <a:ext cx="2143125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000" b="1" dirty="0"/>
              <a:t>Centro de Turismo Comunitario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22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>
            <a:spLocks noChangeArrowheads="1"/>
          </p:cNvSpPr>
          <p:nvPr/>
        </p:nvSpPr>
        <p:spPr bwMode="auto">
          <a:xfrm>
            <a:off x="928688" y="357188"/>
            <a:ext cx="8001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2800" b="1" dirty="0" smtClean="0">
                <a:latin typeface="Calibri" pitchFamily="34" charset="0"/>
              </a:rPr>
              <a:t>TASA INTERNA DE RETORNO (TIR)</a:t>
            </a:r>
            <a:endParaRPr lang="es-EC" sz="2800" b="1" dirty="0">
              <a:latin typeface="Calibri" pitchFamily="34" charset="0"/>
            </a:endParaRPr>
          </a:p>
        </p:txBody>
      </p:sp>
      <p:pic>
        <p:nvPicPr>
          <p:cNvPr id="5" name="Picture 3" descr="C:\CARINA\imagenes animadas\gifs n (1).gif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750" y="428625"/>
            <a:ext cx="558800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87043" name="Object 3"/>
          <p:cNvGraphicFramePr>
            <a:graphicFrameLocks noChangeAspect="1"/>
          </p:cNvGraphicFramePr>
          <p:nvPr/>
        </p:nvGraphicFramePr>
        <p:xfrm>
          <a:off x="2714612" y="1142984"/>
          <a:ext cx="3857652" cy="571504"/>
        </p:xfrm>
        <a:graphic>
          <a:graphicData uri="http://schemas.openxmlformats.org/presentationml/2006/ole">
            <p:oleObj spid="_x0000_s87043" name="Ecuación" r:id="rId4" imgW="1663700" imgH="254000" progId="Equation.3">
              <p:embed/>
            </p:oleObj>
          </a:graphicData>
        </a:graphic>
      </p:graphicFrame>
      <p:graphicFrame>
        <p:nvGraphicFramePr>
          <p:cNvPr id="10" name="9 Tabla"/>
          <p:cNvGraphicFramePr>
            <a:graphicFrameLocks noGrp="1"/>
          </p:cNvGraphicFramePr>
          <p:nvPr/>
        </p:nvGraphicFramePr>
        <p:xfrm>
          <a:off x="1500166" y="2000240"/>
          <a:ext cx="6215107" cy="3516912"/>
        </p:xfrm>
        <a:graphic>
          <a:graphicData uri="http://schemas.openxmlformats.org/drawingml/2006/table">
            <a:tbl>
              <a:tblPr/>
              <a:tblGrid>
                <a:gridCol w="2708618"/>
                <a:gridCol w="1127995"/>
                <a:gridCol w="1189247"/>
                <a:gridCol w="1189247"/>
              </a:tblGrid>
              <a:tr h="221515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INDICES DE EVALUACIÓN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Times New Roman"/>
                          <a:cs typeface="Times New Roman"/>
                        </a:rPr>
                        <a:t>VALOR OBTENID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Times New Roman"/>
                          <a:cs typeface="Times New Roman"/>
                        </a:rPr>
                        <a:t>CRITERIO DE DECISIÓN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65181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Calibri"/>
                          <a:cs typeface="Times New Roman"/>
                        </a:rPr>
                        <a:t>PROYECTO VIABLE?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Calibri"/>
                          <a:cs typeface="Times New Roman"/>
                        </a:rPr>
                        <a:t>PROYECTO NO VIABLE?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  <a:tr h="531636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Times New Roman"/>
                          <a:cs typeface="Times New Roman"/>
                        </a:rPr>
                        <a:t>VALOR ACTUAL NETO (VAN)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              16.789,68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SI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40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1636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Times New Roman"/>
                          <a:cs typeface="Times New Roman"/>
                        </a:rPr>
                        <a:t>RELACION BENEFICIO / COSTO  (B/C)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                  1,14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SI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40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44303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Times New Roman"/>
                          <a:cs typeface="Times New Roman"/>
                        </a:rPr>
                        <a:t>TASA INTERNA DE RETORNO (TIR)  (%)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22,22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SI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40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303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Times New Roman"/>
                          <a:cs typeface="Times New Roman"/>
                        </a:rPr>
                        <a:t>PERIODO REAL DE RECUPERACION  (AÑOS)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4,5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SI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40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443030">
                <a:tc gridSpan="4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Fuente: </a:t>
                      </a: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Investigación propia</a:t>
                      </a: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Elaborado por:</a:t>
                      </a: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 Autor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3 CuadroTexto"/>
          <p:cNvSpPr txBox="1">
            <a:spLocks noChangeArrowheads="1"/>
          </p:cNvSpPr>
          <p:nvPr/>
        </p:nvSpPr>
        <p:spPr bwMode="auto">
          <a:xfrm>
            <a:off x="928688" y="357188"/>
            <a:ext cx="8001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2800" b="1" dirty="0" smtClean="0">
                <a:latin typeface="Calibri" pitchFamily="34" charset="0"/>
              </a:rPr>
              <a:t>PERÍODO </a:t>
            </a:r>
            <a:r>
              <a:rPr lang="es-EC" sz="2800" b="1" dirty="0">
                <a:latin typeface="Calibri" pitchFamily="34" charset="0"/>
              </a:rPr>
              <a:t>DE </a:t>
            </a:r>
            <a:r>
              <a:rPr lang="es-EC" sz="2800" b="1" dirty="0" smtClean="0">
                <a:latin typeface="Calibri" pitchFamily="34" charset="0"/>
              </a:rPr>
              <a:t>RECUPERACIÓN </a:t>
            </a:r>
            <a:r>
              <a:rPr lang="es-EC" sz="2800" b="1" dirty="0">
                <a:latin typeface="Calibri" pitchFamily="34" charset="0"/>
              </a:rPr>
              <a:t>DE LA INVERSIÓN (PRI)</a:t>
            </a:r>
          </a:p>
        </p:txBody>
      </p:sp>
      <p:pic>
        <p:nvPicPr>
          <p:cNvPr id="20483" name="Picture 3" descr="C:\CARINA\imagenes animadas\gifs n (1).gif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50" y="428625"/>
            <a:ext cx="558800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6 Tabla"/>
          <p:cNvGraphicFramePr>
            <a:graphicFrameLocks noGrp="1"/>
          </p:cNvGraphicFramePr>
          <p:nvPr/>
        </p:nvGraphicFramePr>
        <p:xfrm>
          <a:off x="1285875" y="1214438"/>
          <a:ext cx="6500858" cy="834727"/>
        </p:xfrm>
        <a:graphic>
          <a:graphicData uri="http://schemas.openxmlformats.org/drawingml/2006/table">
            <a:tbl>
              <a:tblPr/>
              <a:tblGrid>
                <a:gridCol w="1217992"/>
                <a:gridCol w="5282866"/>
              </a:tblGrid>
              <a:tr h="196455">
                <a:tc>
                  <a:txBody>
                    <a:bodyPr/>
                    <a:lstStyle/>
                    <a:p>
                      <a:pPr marL="44958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FNC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4958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latin typeface="Arial"/>
                          <a:ea typeface="Times New Roman"/>
                          <a:cs typeface="Times New Roman"/>
                        </a:rPr>
                        <a:t>Flujo Neto de Caja </a:t>
                      </a:r>
                      <a:endParaRPr lang="es-EC" sz="1400" b="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939">
                <a:tc>
                  <a:txBody>
                    <a:bodyPr/>
                    <a:lstStyle/>
                    <a:p>
                      <a:pPr marL="44958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FNC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marL="44958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Flujo Neto de Caja Actualizado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327424">
                <a:tc>
                  <a:txBody>
                    <a:bodyPr/>
                    <a:lstStyle/>
                    <a:p>
                      <a:pPr marL="44958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FNCA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4958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Flujo Neto de Caja Actualizado Acumulado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1571604" y="2357430"/>
          <a:ext cx="5786478" cy="3214708"/>
        </p:xfrm>
        <a:graphic>
          <a:graphicData uri="http://schemas.openxmlformats.org/drawingml/2006/table">
            <a:tbl>
              <a:tblPr/>
              <a:tblGrid>
                <a:gridCol w="797915"/>
                <a:gridCol w="1687323"/>
                <a:gridCol w="1596894"/>
                <a:gridCol w="1704346"/>
              </a:tblGrid>
              <a:tr h="691012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Arial"/>
                          <a:ea typeface="Times New Roman"/>
                          <a:cs typeface="Times New Roman"/>
                        </a:rPr>
                        <a:t>PRI DEL PROYECTO 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6052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Arial"/>
                          <a:ea typeface="Times New Roman"/>
                          <a:cs typeface="Times New Roman"/>
                        </a:rPr>
                        <a:t>AÑO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Arial"/>
                          <a:ea typeface="Times New Roman"/>
                          <a:cs typeface="Times New Roman"/>
                        </a:rPr>
                        <a:t>FNC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Arial"/>
                          <a:ea typeface="Times New Roman"/>
                          <a:cs typeface="Times New Roman"/>
                        </a:rPr>
                        <a:t>FNCA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Arial"/>
                          <a:ea typeface="Times New Roman"/>
                          <a:cs typeface="Times New Roman"/>
                        </a:rPr>
                        <a:t>FNCAA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52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-123.723,43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-123.723,43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-123.723,43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36052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9.532,41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5.138,25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-98.585,18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52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3.872,93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4.542,85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-74.042,33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36052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7.496,12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3.125,69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-50.916,64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6052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5.946,57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4.121,13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-26.795,51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36052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97.534,53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3.585,19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6.789,68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428625" y="142875"/>
            <a:ext cx="8229600" cy="511175"/>
          </a:xfrm>
        </p:spPr>
        <p:txBody>
          <a:bodyPr rtlCol="0"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s-EC" b="1" i="0" dirty="0" smtClean="0">
                <a:solidFill>
                  <a:schemeClr val="tx1"/>
                </a:solidFill>
              </a:rPr>
              <a:t>PUNTO DE EQUILIBRIO </a:t>
            </a:r>
          </a:p>
        </p:txBody>
      </p:sp>
      <p:sp>
        <p:nvSpPr>
          <p:cNvPr id="410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C" dirty="0">
              <a:latin typeface="Calibri" pitchFamily="34" charset="0"/>
            </a:endParaRPr>
          </a:p>
        </p:txBody>
      </p:sp>
      <p:sp>
        <p:nvSpPr>
          <p:cNvPr id="410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C" dirty="0">
              <a:latin typeface="Calibri" pitchFamily="34" charset="0"/>
            </a:endParaRPr>
          </a:p>
        </p:txBody>
      </p:sp>
      <p:cxnSp>
        <p:nvCxnSpPr>
          <p:cNvPr id="10" name="9 Conector recto"/>
          <p:cNvCxnSpPr/>
          <p:nvPr/>
        </p:nvCxnSpPr>
        <p:spPr>
          <a:xfrm rot="5400000">
            <a:off x="3320256" y="2464594"/>
            <a:ext cx="2359025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11 Conector recto"/>
          <p:cNvCxnSpPr/>
          <p:nvPr/>
        </p:nvCxnSpPr>
        <p:spPr>
          <a:xfrm>
            <a:off x="214313" y="1285875"/>
            <a:ext cx="8358187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12 Conector recto"/>
          <p:cNvCxnSpPr/>
          <p:nvPr/>
        </p:nvCxnSpPr>
        <p:spPr>
          <a:xfrm>
            <a:off x="214313" y="3643313"/>
            <a:ext cx="8358187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14 Conector recto"/>
          <p:cNvCxnSpPr/>
          <p:nvPr/>
        </p:nvCxnSpPr>
        <p:spPr>
          <a:xfrm rot="5400000">
            <a:off x="-964406" y="2464594"/>
            <a:ext cx="23574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15 Conector recto"/>
          <p:cNvCxnSpPr/>
          <p:nvPr/>
        </p:nvCxnSpPr>
        <p:spPr>
          <a:xfrm rot="5400000">
            <a:off x="7394575" y="2463800"/>
            <a:ext cx="2357438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08" name="19 CuadroTexto"/>
          <p:cNvSpPr txBox="1">
            <a:spLocks noChangeArrowheads="1"/>
          </p:cNvSpPr>
          <p:nvPr/>
        </p:nvSpPr>
        <p:spPr bwMode="auto">
          <a:xfrm>
            <a:off x="857250" y="857250"/>
            <a:ext cx="30718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b="1" dirty="0">
                <a:latin typeface="Calibri" pitchFamily="34" charset="0"/>
              </a:rPr>
              <a:t>CANTIDAD</a:t>
            </a:r>
          </a:p>
        </p:txBody>
      </p:sp>
      <p:sp>
        <p:nvSpPr>
          <p:cNvPr id="4109" name="20 CuadroTexto"/>
          <p:cNvSpPr txBox="1">
            <a:spLocks noChangeArrowheads="1"/>
          </p:cNvSpPr>
          <p:nvPr/>
        </p:nvSpPr>
        <p:spPr bwMode="auto">
          <a:xfrm>
            <a:off x="5000625" y="857250"/>
            <a:ext cx="30718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b="1" dirty="0">
                <a:latin typeface="Calibri" pitchFamily="34" charset="0"/>
              </a:rPr>
              <a:t>DÓLARES </a:t>
            </a:r>
          </a:p>
        </p:txBody>
      </p:sp>
      <p:sp>
        <p:nvSpPr>
          <p:cNvPr id="4111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C" dirty="0"/>
          </a:p>
        </p:txBody>
      </p:sp>
      <p:sp>
        <p:nvSpPr>
          <p:cNvPr id="4113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4112" name="Object 16"/>
          <p:cNvGraphicFramePr>
            <a:graphicFrameLocks noChangeAspect="1"/>
          </p:cNvGraphicFramePr>
          <p:nvPr/>
        </p:nvGraphicFramePr>
        <p:xfrm>
          <a:off x="571473" y="1571612"/>
          <a:ext cx="3643337" cy="1571636"/>
        </p:xfrm>
        <a:graphic>
          <a:graphicData uri="http://schemas.openxmlformats.org/presentationml/2006/ole">
            <p:oleObj spid="_x0000_s59394" name="Ecuación" r:id="rId3" imgW="3200400" imgH="1524000" progId="Equation.3">
              <p:embed/>
            </p:oleObj>
          </a:graphicData>
        </a:graphic>
      </p:graphicFrame>
      <p:sp>
        <p:nvSpPr>
          <p:cNvPr id="4115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4114" name="Object 18"/>
          <p:cNvGraphicFramePr>
            <a:graphicFrameLocks noChangeAspect="1"/>
          </p:cNvGraphicFramePr>
          <p:nvPr/>
        </p:nvGraphicFramePr>
        <p:xfrm>
          <a:off x="5429256" y="1428736"/>
          <a:ext cx="1990725" cy="1914525"/>
        </p:xfrm>
        <a:graphic>
          <a:graphicData uri="http://schemas.openxmlformats.org/presentationml/2006/ole">
            <p:oleObj spid="_x0000_s59395" name="Ecuación" r:id="rId4" imgW="2006600" imgH="1905000" progId="Equation.3">
              <p:embed/>
            </p:oleObj>
          </a:graphicData>
        </a:graphic>
      </p:graphicFrame>
      <p:pic>
        <p:nvPicPr>
          <p:cNvPr id="4116" name="Gráfico 1"/>
          <p:cNvPicPr>
            <a:picLocks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14414" y="3786190"/>
            <a:ext cx="6000792" cy="2714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428625" y="142875"/>
            <a:ext cx="8229600" cy="511175"/>
          </a:xfrm>
        </p:spPr>
        <p:txBody>
          <a:bodyPr rtlCol="0"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s-EC" b="1" i="0" dirty="0" smtClean="0">
                <a:solidFill>
                  <a:schemeClr val="tx1"/>
                </a:solidFill>
              </a:rPr>
              <a:t>CONCLUSIONES Y RECOMENDACIONES</a:t>
            </a:r>
            <a:endParaRPr lang="es-EC" b="1" i="0" dirty="0" smtClean="0">
              <a:solidFill>
                <a:schemeClr val="tx1"/>
              </a:solidFill>
            </a:endParaRPr>
          </a:p>
        </p:txBody>
      </p:sp>
      <p:graphicFrame>
        <p:nvGraphicFramePr>
          <p:cNvPr id="5" name="4 Diagrama"/>
          <p:cNvGraphicFramePr/>
          <p:nvPr/>
        </p:nvGraphicFramePr>
        <p:xfrm>
          <a:off x="214282" y="785794"/>
          <a:ext cx="8643998" cy="49292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928688" y="714375"/>
          <a:ext cx="7334280" cy="5012252"/>
        </p:xfrm>
        <a:graphic>
          <a:graphicData uri="http://schemas.openxmlformats.org/drawingml/2006/table">
            <a:tbl>
              <a:tblPr/>
              <a:tblGrid>
                <a:gridCol w="1430204"/>
                <a:gridCol w="2377819"/>
                <a:gridCol w="1317192"/>
                <a:gridCol w="2209065"/>
              </a:tblGrid>
              <a:tr h="243045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TURISMO COMUNITARIO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58237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PROVINCIA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CENTROS DE TURISMO COMUNITARI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 smtClean="0">
                          <a:latin typeface="Arial"/>
                          <a:ea typeface="Times New Roman"/>
                          <a:cs typeface="Times New Roman"/>
                        </a:rPr>
                        <a:t>PROVINCIA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CENTROS DE TURISMO COMUNITARIO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430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Cañar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Kuya Llact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Azuay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Kushiwair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11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Esmeralda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San Miguel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Azuay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Principal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911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Esmeralda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FUNDECOL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Loj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Saragur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11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Manabí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Agua Blanc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Nap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Pacto Sumac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911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Manabí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Saland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Nap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Salazar Aitan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0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Guayas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Prodeco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Nap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Runa Wasi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911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Imbabur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San Clemente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Nap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Galera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11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Imbabur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Manduriaco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Nap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Río Blanc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911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Imbabur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Junín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Pichinch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Yunguill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11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Imbabur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Runa Tupari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Cotopaxi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Pastocalle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430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Nap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Machacuyacu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Bolívar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Salina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11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Nap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Capiron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Chimboraz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Casa Cóndor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911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Nap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Wasila Talag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Chimboraz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Guarguallá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0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Nap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Chuva Urku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Cañar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Shayakrumi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2911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Nap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Waysa yaku de Aluku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Pastaz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Times New Roman"/>
                          <a:cs typeface="Times New Roman"/>
                        </a:rPr>
                        <a:t>Pavacachi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31" marR="68531" marT="0" marB="0" anchor="b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4 CuadroTexto"/>
          <p:cNvSpPr txBox="1">
            <a:spLocks noChangeArrowheads="1"/>
          </p:cNvSpPr>
          <p:nvPr/>
        </p:nvSpPr>
        <p:spPr bwMode="auto">
          <a:xfrm>
            <a:off x="571500" y="71438"/>
            <a:ext cx="81438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2800" b="1" dirty="0"/>
              <a:t>TURISMO COMUNITARIO EN EL ECUADOR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>
            <a:spLocks noChangeArrowheads="1"/>
          </p:cNvSpPr>
          <p:nvPr/>
        </p:nvSpPr>
        <p:spPr bwMode="auto">
          <a:xfrm>
            <a:off x="571500" y="68263"/>
            <a:ext cx="814387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3200" b="1" dirty="0"/>
              <a:t>CENTRO DE TURISMO COMUNITARIO  </a:t>
            </a:r>
          </a:p>
        </p:txBody>
      </p:sp>
      <p:pic>
        <p:nvPicPr>
          <p:cNvPr id="6" name="Picture 2" descr="H:\DCIM\116CANON\IMG_548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00688" y="1500188"/>
            <a:ext cx="3130550" cy="3857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3 Marcador de contenido"/>
          <p:cNvGraphicFramePr>
            <a:graphicFrameLocks/>
          </p:cNvGraphicFramePr>
          <p:nvPr/>
        </p:nvGraphicFramePr>
        <p:xfrm>
          <a:off x="0" y="928670"/>
          <a:ext cx="5357850" cy="50006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4 Image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29063" y="714375"/>
            <a:ext cx="4841875" cy="528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CuadroTexto"/>
          <p:cNvSpPr txBox="1">
            <a:spLocks noChangeArrowheads="1"/>
          </p:cNvSpPr>
          <p:nvPr/>
        </p:nvSpPr>
        <p:spPr bwMode="auto">
          <a:xfrm>
            <a:off x="571500" y="71438"/>
            <a:ext cx="814387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3600" b="1" dirty="0"/>
              <a:t>ESTUDIO DE MERCADO   </a:t>
            </a:r>
          </a:p>
        </p:txBody>
      </p:sp>
      <p:graphicFrame>
        <p:nvGraphicFramePr>
          <p:cNvPr id="6" name="3 Marcador de contenido"/>
          <p:cNvGraphicFramePr>
            <a:graphicFrameLocks noGrp="1"/>
          </p:cNvGraphicFramePr>
          <p:nvPr>
            <p:ph idx="1"/>
          </p:nvPr>
        </p:nvGraphicFramePr>
        <p:xfrm>
          <a:off x="-32" y="857232"/>
          <a:ext cx="3500463" cy="52149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2293" name="Picture 1" descr="C:\CARINA\imagenes animadas\ah2[1].gif"/>
          <p:cNvPicPr>
            <a:picLocks noChangeAspect="1" noChangeArrowheads="1" noCrop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071813" y="3214688"/>
            <a:ext cx="696912" cy="417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3 Marcador de contenido"/>
          <p:cNvGraphicFramePr>
            <a:graphicFrameLocks noGrp="1"/>
          </p:cNvGraphicFramePr>
          <p:nvPr>
            <p:ph idx="1"/>
          </p:nvPr>
        </p:nvGraphicFramePr>
        <p:xfrm>
          <a:off x="214282" y="714356"/>
          <a:ext cx="3000396" cy="5357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4 Imagen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357563" y="1357313"/>
            <a:ext cx="5610225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6 Imagen" descr="http://t0.gstatic.com/images?q=tbn:ANd9GcRVP4zru0V2IhyOqiJIlrYmqzxGgI2fyl-5mvAnYbjmDBlXavsMV-x8urM">
            <a:hlinkClick r:id="rId7"/>
          </p:cNvPr>
          <p:cNvPicPr/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357688" y="3357563"/>
            <a:ext cx="1438275" cy="12954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8" name="7 Imagen" descr="http://t2.gstatic.com/images?q=tbn:ANd9GcQ_MHxQeYAt6DbMMt4v3nEj3VnuKGarK2Ag81VdtQPU6blCC7cK2iYtjfI">
            <a:hlinkClick r:id="rId9"/>
          </p:cNvPr>
          <p:cNvPicPr/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572250" y="3367088"/>
            <a:ext cx="1606550" cy="120491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0" name="9 CuadroTexto"/>
          <p:cNvSpPr txBox="1">
            <a:spLocks noChangeArrowheads="1"/>
          </p:cNvSpPr>
          <p:nvPr/>
        </p:nvSpPr>
        <p:spPr bwMode="auto">
          <a:xfrm>
            <a:off x="571500" y="71438"/>
            <a:ext cx="814387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3600" b="1" dirty="0"/>
              <a:t>IDENTIFICACIÓN DEL SERVICIO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>
            <a:spLocks noChangeArrowheads="1"/>
          </p:cNvSpPr>
          <p:nvPr/>
        </p:nvSpPr>
        <p:spPr bwMode="auto">
          <a:xfrm>
            <a:off x="571500" y="71438"/>
            <a:ext cx="814387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3600" b="1" dirty="0"/>
              <a:t>CARACTERISTICAS DEL SERVICIO</a:t>
            </a:r>
          </a:p>
        </p:txBody>
      </p:sp>
      <p:pic>
        <p:nvPicPr>
          <p:cNvPr id="31746" name="Picture 2" descr="C:\Users\Compaq\Desktop\IMAGENES TESIS\IMG_5486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28725" y="4133850"/>
            <a:ext cx="2190750" cy="179546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31747" name="Picture 3" descr="C:\Users\Compaq\Desktop\IMAGENES TESIS\PCASQTPC9CAL2YE78CALRXO83CALPQ3OMCAPQEBQMCAWBPN8FCAE1YSN5CAFMJ40LCAYL9DMTCAJ7REY8CAYPP782CAMPI7N2CAKO1U4ICAY7IRE3CAHJTNAACAHFYTHUCAH53NO2CAUBXKZRCANY0J6A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57600" y="4143375"/>
            <a:ext cx="1643063" cy="174783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4342" name="AutoShape 5" descr="http://t2.gstatic.com/images?q=tbn:ANd9GcQG5DGA-XKecKtOpfccKg1eWekDvQ1clRedvLx_dwjFjYJp3tyQ"/>
          <p:cNvSpPr>
            <a:spLocks noChangeAspect="1" noChangeArrowheads="1"/>
          </p:cNvSpPr>
          <p:nvPr/>
        </p:nvSpPr>
        <p:spPr bwMode="auto">
          <a:xfrm>
            <a:off x="0" y="-876300"/>
            <a:ext cx="24860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s-EC" dirty="0"/>
          </a:p>
        </p:txBody>
      </p:sp>
      <p:pic>
        <p:nvPicPr>
          <p:cNvPr id="31750" name="Picture 6" descr="C:\Users\Compaq\Desktop\IMAGENES TESIS\UCA7MA1W9CAWOTEQHCABHS11VCAKR98ZRCAZOWYP8CAMX9JB2CA3MW4PZCAKJ5GHNCACN31PPCALDEI26CAX9DYI4CAWK5VKCCANM1A9QCAF87QFTCADH1RZFCA1BHY22CAYDPSMCCA2E0KZ8CAXGKQ9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43538" y="4143375"/>
            <a:ext cx="2486025" cy="176688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aphicFrame>
        <p:nvGraphicFramePr>
          <p:cNvPr id="8" name="7 Diagrama"/>
          <p:cNvGraphicFramePr/>
          <p:nvPr/>
        </p:nvGraphicFramePr>
        <p:xfrm>
          <a:off x="571472" y="1000108"/>
          <a:ext cx="8143932" cy="292895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1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54</TotalTime>
  <Words>2148</Words>
  <Application>Microsoft Office PowerPoint</Application>
  <PresentationFormat>Presentación en pantalla (4:3)</PresentationFormat>
  <Paragraphs>1214</Paragraphs>
  <Slides>43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4</vt:i4>
      </vt:variant>
      <vt:variant>
        <vt:lpstr>Títulos de diapositiva</vt:lpstr>
      </vt:variant>
      <vt:variant>
        <vt:i4>43</vt:i4>
      </vt:variant>
    </vt:vector>
  </HeadingPairs>
  <TitlesOfParts>
    <vt:vector size="48" baseType="lpstr">
      <vt:lpstr>Diseño predeterminado</vt:lpstr>
      <vt:lpstr>CorelDRAW</vt:lpstr>
      <vt:lpstr>Ecuación</vt:lpstr>
      <vt:lpstr>Visio</vt:lpstr>
      <vt:lpstr>Microsoft Editor de ecuaciones 3.0</vt:lpstr>
      <vt:lpstr>Diapositiva 1</vt:lpstr>
      <vt:lpstr>Diapositiva 2</vt:lpstr>
      <vt:lpstr>Diapositiva 3</vt:lpstr>
      <vt:lpstr>Diapositiva 4</vt:lpstr>
      <vt:lpstr>Diapositiva 5</vt:lpstr>
      <vt:lpstr>Diapositiva 6</vt:lpstr>
      <vt:lpstr>Diapositiva 7</vt:lpstr>
      <vt:lpstr>Diapositiva 8</vt:lpstr>
      <vt:lpstr>Diapositiva 9</vt:lpstr>
      <vt:lpstr>Diapositiva 10</vt:lpstr>
      <vt:lpstr>Diapositiva 11</vt:lpstr>
      <vt:lpstr>Diapositiva 12</vt:lpstr>
      <vt:lpstr>Diapositiva 13</vt:lpstr>
      <vt:lpstr>Diapositiva 14</vt:lpstr>
      <vt:lpstr>Diapositiva 15</vt:lpstr>
      <vt:lpstr>Diapositiva 16</vt:lpstr>
      <vt:lpstr>Diapositiva 17</vt:lpstr>
      <vt:lpstr>Diapositiva 18</vt:lpstr>
      <vt:lpstr>Diapositiva 19</vt:lpstr>
      <vt:lpstr>Diapositiva 20</vt:lpstr>
      <vt:lpstr>Diapositiva 21</vt:lpstr>
      <vt:lpstr>Diapositiva 22</vt:lpstr>
      <vt:lpstr>Diapositiva 23</vt:lpstr>
      <vt:lpstr>Diapositiva 24</vt:lpstr>
      <vt:lpstr>INVERSIONES </vt:lpstr>
      <vt:lpstr>ACTIVOS FIJOS </vt:lpstr>
      <vt:lpstr>ACTIVOS DIFERIDOS </vt:lpstr>
      <vt:lpstr>CAPITAL DE TRABAJO </vt:lpstr>
      <vt:lpstr>FINANCIAMIENTO DEL PROYECTO </vt:lpstr>
      <vt:lpstr>INGRESOS</vt:lpstr>
      <vt:lpstr>PROYECCIÓN DE LOS INGRESOS </vt:lpstr>
      <vt:lpstr>COSTOS </vt:lpstr>
      <vt:lpstr>Diapositiva 33</vt:lpstr>
      <vt:lpstr>DEPRECIACIONES  </vt:lpstr>
      <vt:lpstr>ESTADOS FINANCIEROS   </vt:lpstr>
      <vt:lpstr>ESTADO DE PÉRDIDAS Y GANANCIAS </vt:lpstr>
      <vt:lpstr>FLUJO DE CAJA </vt:lpstr>
      <vt:lpstr>Diapositiva 38</vt:lpstr>
      <vt:lpstr>Diapositiva 39</vt:lpstr>
      <vt:lpstr>Diapositiva 40</vt:lpstr>
      <vt:lpstr>Diapositiva 41</vt:lpstr>
      <vt:lpstr>PUNTO DE EQUILIBRIO </vt:lpstr>
      <vt:lpstr>CONCLUSIONES Y RECOMENDACIONES</vt:lpstr>
    </vt:vector>
  </TitlesOfParts>
  <Company>ESP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hjgh hjghjg hghg hghghghjgg h</dc:title>
  <dc:creator>lcifuentes</dc:creator>
  <cp:lastModifiedBy>Compaq</cp:lastModifiedBy>
  <cp:revision>109</cp:revision>
  <dcterms:created xsi:type="dcterms:W3CDTF">2008-02-13T16:07:44Z</dcterms:created>
  <dcterms:modified xsi:type="dcterms:W3CDTF">2013-05-12T18:00:35Z</dcterms:modified>
</cp:coreProperties>
</file>